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C83916" w14:textId="1B2D3FB1" w:rsidR="00B25136" w:rsidRDefault="001D3C35" w:rsidP="001D3C35">
      <w:pPr>
        <w:pStyle w:val="Title"/>
        <w:jc w:val="center"/>
        <w:rPr>
          <w:lang w:val="en-US"/>
        </w:rPr>
      </w:pPr>
      <w:r>
        <w:rPr>
          <w:lang w:val="en-US"/>
        </w:rPr>
        <w:t>Blockchain Presentation</w:t>
      </w:r>
    </w:p>
    <w:p w14:paraId="31F1331B" w14:textId="7D583DD0" w:rsidR="001D3C35" w:rsidRDefault="001D3C35" w:rsidP="001D3C35">
      <w:pPr>
        <w:rPr>
          <w:lang w:val="en-US"/>
        </w:rPr>
      </w:pPr>
    </w:p>
    <w:p w14:paraId="3D484554" w14:textId="3D0A2E72" w:rsidR="0001414A" w:rsidRDefault="00394ADA" w:rsidP="00394ADA">
      <w:pPr>
        <w:pStyle w:val="Heading1"/>
        <w:rPr>
          <w:lang w:val="en-US"/>
        </w:rPr>
      </w:pPr>
      <w:r>
        <w:rPr>
          <w:lang w:val="en-US"/>
        </w:rPr>
        <w:t>Business Process</w:t>
      </w:r>
    </w:p>
    <w:p w14:paraId="0C01F703" w14:textId="17830E93" w:rsidR="00EB659F" w:rsidRDefault="007E1D24" w:rsidP="00206642">
      <w:pPr>
        <w:rPr>
          <w:lang w:val="en-US"/>
        </w:rPr>
      </w:pPr>
      <w:r>
        <w:rPr>
          <w:lang w:val="en-US"/>
        </w:rPr>
        <w:t>The business process I selected</w:t>
      </w:r>
      <w:r w:rsidR="003D2960">
        <w:rPr>
          <w:lang w:val="en-US"/>
        </w:rPr>
        <w:t xml:space="preserve"> fo</w:t>
      </w:r>
      <w:r w:rsidR="008B5836">
        <w:rPr>
          <w:lang w:val="en-US"/>
        </w:rPr>
        <w:t>r my project</w:t>
      </w:r>
      <w:r>
        <w:rPr>
          <w:lang w:val="en-US"/>
        </w:rPr>
        <w:t xml:space="preserve"> </w:t>
      </w:r>
      <w:r w:rsidR="006C2B04">
        <w:rPr>
          <w:lang w:val="en-US"/>
        </w:rPr>
        <w:t xml:space="preserve">is </w:t>
      </w:r>
      <w:r w:rsidR="0099428D">
        <w:rPr>
          <w:lang w:val="en-US"/>
        </w:rPr>
        <w:t xml:space="preserve">proof of delivery </w:t>
      </w:r>
      <w:r w:rsidR="00DB796C">
        <w:rPr>
          <w:lang w:val="en-US"/>
        </w:rPr>
        <w:t>of</w:t>
      </w:r>
      <w:r w:rsidR="006C2B04">
        <w:rPr>
          <w:lang w:val="en-US"/>
        </w:rPr>
        <w:t xml:space="preserve"> physical </w:t>
      </w:r>
      <w:r w:rsidR="00DB796C">
        <w:rPr>
          <w:lang w:val="en-US"/>
        </w:rPr>
        <w:t>products through a delivery service</w:t>
      </w:r>
      <w:r w:rsidR="006C2B04">
        <w:rPr>
          <w:lang w:val="en-US"/>
        </w:rPr>
        <w:t xml:space="preserve"> from seller to buyer through a delivery </w:t>
      </w:r>
      <w:r w:rsidR="00C7209F">
        <w:rPr>
          <w:lang w:val="en-US"/>
        </w:rPr>
        <w:t>system</w:t>
      </w:r>
      <w:r w:rsidR="006C2B04">
        <w:rPr>
          <w:lang w:val="en-US"/>
        </w:rPr>
        <w:t>.</w:t>
      </w:r>
    </w:p>
    <w:p w14:paraId="1877A471" w14:textId="238E770E" w:rsidR="00EB659F" w:rsidRPr="00206642" w:rsidRDefault="00E94455" w:rsidP="00206642">
      <w:pPr>
        <w:rPr>
          <w:lang w:val="en-US"/>
        </w:rPr>
      </w:pPr>
      <w:r>
        <w:rPr>
          <w:lang w:val="en-US"/>
        </w:rPr>
        <w:t xml:space="preserve">My reasoning for selecting </w:t>
      </w:r>
      <w:r w:rsidR="00DB796C">
        <w:rPr>
          <w:lang w:val="en-US"/>
        </w:rPr>
        <w:t xml:space="preserve">proof of delivery </w:t>
      </w:r>
      <w:r w:rsidR="00124B52">
        <w:rPr>
          <w:lang w:val="en-US"/>
        </w:rPr>
        <w:t>as my</w:t>
      </w:r>
      <w:r>
        <w:rPr>
          <w:lang w:val="en-US"/>
        </w:rPr>
        <w:t xml:space="preserve"> business process is that it is something that all of us have used at </w:t>
      </w:r>
      <w:r w:rsidR="00124B52">
        <w:rPr>
          <w:lang w:val="en-US"/>
        </w:rPr>
        <w:t>some point, so there is a relatable understanding with how it works.</w:t>
      </w:r>
      <w:r w:rsidR="0087340D">
        <w:rPr>
          <w:lang w:val="en-US"/>
        </w:rPr>
        <w:t xml:space="preserve"> There is already </w:t>
      </w:r>
      <w:r w:rsidR="00A127E7">
        <w:rPr>
          <w:lang w:val="en-US"/>
        </w:rPr>
        <w:t>enough</w:t>
      </w:r>
      <w:r w:rsidR="0087340D">
        <w:rPr>
          <w:lang w:val="en-US"/>
        </w:rPr>
        <w:t xml:space="preserve"> work done related to </w:t>
      </w:r>
      <w:r w:rsidR="008B5836">
        <w:rPr>
          <w:lang w:val="en-US"/>
        </w:rPr>
        <w:t>delivery</w:t>
      </w:r>
      <w:r w:rsidR="0087340D">
        <w:rPr>
          <w:lang w:val="en-US"/>
        </w:rPr>
        <w:t xml:space="preserve">, which provides me with a better understanding </w:t>
      </w:r>
      <w:r w:rsidR="00E62232">
        <w:rPr>
          <w:lang w:val="en-US"/>
        </w:rPr>
        <w:t>of</w:t>
      </w:r>
      <w:r w:rsidR="0087340D">
        <w:rPr>
          <w:lang w:val="en-US"/>
        </w:rPr>
        <w:t xml:space="preserve"> how it could be implemented into an application.</w:t>
      </w:r>
      <w:r w:rsidR="0053327B">
        <w:rPr>
          <w:lang w:val="en-US"/>
        </w:rPr>
        <w:t xml:space="preserve"> </w:t>
      </w:r>
    </w:p>
    <w:p w14:paraId="5BD3802E" w14:textId="39FFE64D" w:rsidR="00394ADA" w:rsidRDefault="00394ADA" w:rsidP="00394ADA">
      <w:pPr>
        <w:pStyle w:val="Heading1"/>
        <w:rPr>
          <w:lang w:val="en-US"/>
        </w:rPr>
      </w:pPr>
      <w:r>
        <w:rPr>
          <w:lang w:val="en-US"/>
        </w:rPr>
        <w:t xml:space="preserve">Business Process Modelled into Blockchain Application </w:t>
      </w:r>
    </w:p>
    <w:p w14:paraId="2932DFE8" w14:textId="0FAAFDF5" w:rsidR="00EC5061" w:rsidRPr="00EC5061" w:rsidRDefault="004154E7" w:rsidP="00EC5061">
      <w:pPr>
        <w:rPr>
          <w:lang w:val="en-US"/>
        </w:rPr>
      </w:pPr>
      <w:r>
        <w:rPr>
          <w:lang w:val="en-US"/>
        </w:rPr>
        <w:t>The smart contract</w:t>
      </w:r>
      <w:r w:rsidR="009A5F62">
        <w:rPr>
          <w:lang w:val="en-US"/>
        </w:rPr>
        <w:t xml:space="preserve"> I design</w:t>
      </w:r>
      <w:r w:rsidR="009F5CFB">
        <w:rPr>
          <w:lang w:val="en-US"/>
        </w:rPr>
        <w:t>ed</w:t>
      </w:r>
      <w:r>
        <w:rPr>
          <w:lang w:val="en-US"/>
        </w:rPr>
        <w:t xml:space="preserve"> will comprise of three </w:t>
      </w:r>
      <w:r w:rsidR="0029542D">
        <w:rPr>
          <w:lang w:val="en-US"/>
        </w:rPr>
        <w:t>entities</w:t>
      </w:r>
      <w:r>
        <w:rPr>
          <w:lang w:val="en-US"/>
        </w:rPr>
        <w:t xml:space="preserve">, the buyer, seller and delivery. </w:t>
      </w:r>
    </w:p>
    <w:p w14:paraId="21C697EB" w14:textId="424FF2B5" w:rsidR="00394ADA" w:rsidRDefault="00394ADA" w:rsidP="00394ADA">
      <w:pPr>
        <w:pStyle w:val="Heading1"/>
        <w:rPr>
          <w:lang w:val="en-US"/>
        </w:rPr>
      </w:pPr>
      <w:r>
        <w:rPr>
          <w:lang w:val="en-US"/>
        </w:rPr>
        <w:t xml:space="preserve">Blockchain Application Benefits </w:t>
      </w:r>
    </w:p>
    <w:p w14:paraId="1C963140" w14:textId="233DA3B9" w:rsidR="00AD7ACF" w:rsidRDefault="00D453E6" w:rsidP="007F69C4">
      <w:pPr>
        <w:rPr>
          <w:lang w:val="en-US"/>
        </w:rPr>
      </w:pPr>
      <w:r>
        <w:rPr>
          <w:lang w:val="en-US"/>
        </w:rPr>
        <w:t xml:space="preserve">Common issues with deliveries include </w:t>
      </w:r>
      <w:r w:rsidR="00ED36CE">
        <w:rPr>
          <w:lang w:val="en-US"/>
        </w:rPr>
        <w:t>late</w:t>
      </w:r>
      <w:r>
        <w:rPr>
          <w:lang w:val="en-US"/>
        </w:rPr>
        <w:t xml:space="preserve"> timing and arrival of deliveries, and </w:t>
      </w:r>
      <w:r w:rsidR="00E93F8F">
        <w:rPr>
          <w:lang w:val="en-US"/>
        </w:rPr>
        <w:t>if</w:t>
      </w:r>
      <w:r>
        <w:rPr>
          <w:lang w:val="en-US"/>
        </w:rPr>
        <w:t xml:space="preserve"> </w:t>
      </w:r>
      <w:r w:rsidR="00E93F8F">
        <w:rPr>
          <w:lang w:val="en-US"/>
        </w:rPr>
        <w:t>the</w:t>
      </w:r>
      <w:r>
        <w:rPr>
          <w:lang w:val="en-US"/>
        </w:rPr>
        <w:t xml:space="preserve"> courier leaves the package in a compromising position that could lead to damage or theft. This application could help alleviate these issues by holding each party accountable for their part of the delivery </w:t>
      </w:r>
      <w:r w:rsidR="00A24145">
        <w:rPr>
          <w:lang w:val="en-US"/>
        </w:rPr>
        <w:t>as well as</w:t>
      </w:r>
      <w:r>
        <w:rPr>
          <w:lang w:val="en-US"/>
        </w:rPr>
        <w:t xml:space="preserve"> provide the buyer with a greater projection of the </w:t>
      </w:r>
      <w:r w:rsidR="0046340C">
        <w:rPr>
          <w:lang w:val="en-US"/>
        </w:rPr>
        <w:t>ongoing journey</w:t>
      </w:r>
      <w:r>
        <w:rPr>
          <w:lang w:val="en-US"/>
        </w:rPr>
        <w:t xml:space="preserve"> of their package and the time it would take to arrive.</w:t>
      </w:r>
      <w:r w:rsidR="00E93F8F">
        <w:rPr>
          <w:lang w:val="en-US"/>
        </w:rPr>
        <w:t xml:space="preserve"> </w:t>
      </w:r>
    </w:p>
    <w:p w14:paraId="62E8DC3E" w14:textId="295AD47B" w:rsidR="005B355D" w:rsidRPr="007F69C4" w:rsidRDefault="00D409C6" w:rsidP="007F69C4">
      <w:pPr>
        <w:rPr>
          <w:lang w:val="en-US"/>
        </w:rPr>
      </w:pPr>
      <w:r>
        <w:rPr>
          <w:lang w:val="en-US"/>
        </w:rPr>
        <w:t>And so, if the delivery or package does not follow the agreed upon terms and conditions</w:t>
      </w:r>
      <w:r w:rsidR="00A55E5A">
        <w:rPr>
          <w:lang w:val="en-US"/>
        </w:rPr>
        <w:t xml:space="preserve"> of the smart contract</w:t>
      </w:r>
      <w:r>
        <w:rPr>
          <w:lang w:val="en-US"/>
        </w:rPr>
        <w:t xml:space="preserve">, then the </w:t>
      </w:r>
      <w:r w:rsidR="00944646">
        <w:rPr>
          <w:lang w:val="en-US"/>
        </w:rPr>
        <w:t>entity</w:t>
      </w:r>
      <w:r>
        <w:rPr>
          <w:lang w:val="en-US"/>
        </w:rPr>
        <w:t xml:space="preserve"> that broke the agreement would need to make amends.</w:t>
      </w:r>
      <w:r w:rsidR="00944646">
        <w:rPr>
          <w:lang w:val="en-US"/>
        </w:rPr>
        <w:t xml:space="preserve"> This application should entice each entity to act with integrity and efficiency</w:t>
      </w:r>
      <w:r w:rsidR="003557B7">
        <w:rPr>
          <w:lang w:val="en-US"/>
        </w:rPr>
        <w:t xml:space="preserve"> so that the deal will be satisfactory for all </w:t>
      </w:r>
      <w:r w:rsidR="007419B6">
        <w:rPr>
          <w:lang w:val="en-US"/>
        </w:rPr>
        <w:t>involved</w:t>
      </w:r>
      <w:r w:rsidR="00944646">
        <w:rPr>
          <w:lang w:val="en-US"/>
        </w:rPr>
        <w:t>.</w:t>
      </w:r>
    </w:p>
    <w:p w14:paraId="0CEF9E34" w14:textId="51BCB1F5" w:rsidR="00394ADA" w:rsidRDefault="00394ADA" w:rsidP="00394ADA">
      <w:pPr>
        <w:pStyle w:val="Heading1"/>
        <w:rPr>
          <w:lang w:val="en-US"/>
        </w:rPr>
      </w:pPr>
      <w:r>
        <w:rPr>
          <w:lang w:val="en-US"/>
        </w:rPr>
        <w:t>Literature Review</w:t>
      </w:r>
    </w:p>
    <w:p w14:paraId="4F03DBD2" w14:textId="58D123DF" w:rsidR="00D013A8" w:rsidRPr="002726D5" w:rsidRDefault="005A6DA8" w:rsidP="00D013A8">
      <w:pPr>
        <w:rPr>
          <w:lang w:val="en-US"/>
        </w:rPr>
      </w:pPr>
      <w:r>
        <w:rPr>
          <w:lang w:val="en-US"/>
        </w:rPr>
        <w:t xml:space="preserve">The </w:t>
      </w:r>
      <w:r w:rsidR="00C32584">
        <w:rPr>
          <w:lang w:val="en-US"/>
        </w:rPr>
        <w:t xml:space="preserve">literature reviewed for this report are Blockchain-based solution for proof of delivery of physical assets by </w:t>
      </w:r>
      <w:r w:rsidR="0038108F">
        <w:rPr>
          <w:lang w:val="en-US"/>
        </w:rPr>
        <w:t>Hasan and Salah</w:t>
      </w:r>
      <w:r w:rsidR="009B20C0">
        <w:rPr>
          <w:lang w:val="en-US"/>
        </w:rPr>
        <w:t xml:space="preserve"> </w:t>
      </w:r>
      <w:r w:rsidR="009B20C0">
        <w:rPr>
          <w:lang w:val="en-US"/>
        </w:rPr>
        <w:fldChar w:fldCharType="begin"/>
      </w:r>
      <w:r w:rsidR="009B20C0">
        <w:rPr>
          <w:lang w:val="en-US"/>
        </w:rPr>
        <w:instrText xml:space="preserve"> ADDIN ZOTERO_ITEM CSL_CITATION {"citationID":"Gwu5waGS","properties":{"formattedCitation":"(2018b)","plainCitation":"(2018b)","noteIndex":0},"citationItems":[{"id":215,"uris":["http://zotero.org/users/local/eQbnuOx8/items/V9D2RRT7"],"uri":["http://zotero.org/users/local/eQbnuOx8/items/V9D2RRT7"],"itemData":{"id":215,"type":"paper-conference","title":"Blockchain-based Solution for Proof of Delivery of Physical Assets","publisher-place":"Seattle, USA","source":"ResearchGate","event":"International Conference on Blockchain","event-place":"Seattle, USA","abstract":"To date, building a highly trustworthy, credible, and decentralized proof of delivery (POD) systems to trace and track physical items is a very challenging task. This paper presents a blockchain based POD solution of shipped physical items that uses smart contracts of Ethereum blockchain network, in which tracking, and tracing activities, logs, and events can be done in a decentralized manner, with high integrity, reliability, and immutability. Our solution incentivizes each participating entity including the seller, transporter, and buyer to act honestly, and it totally eliminates the need for a third party as escrow. Our proposed POD solution ensures accountability, punctuality, integrity and auditability. Moreover, the proposed solution makes use of a Smart Contract Attestation Authority to ensure that the code follows the terms and conditions signed by the participating entities. It also allows the cancellation of the transaction by the seller, buyer and transporter based on the contract state. Furthermore, the buyer can also ask for a refund in certain justifiable cases. The full code, implementation discussion with sequence diagrams, testing and verification details are all included as part of the proposed solution.","author":[{"family":"Hasan","given":"H. R."},{"family":"Salah","given":"K."}],"issued":{"date-parts":[["2018"]]}},"suppress-author":true}],"schema":"https://github.com/citation-style-language/schema/raw/master/csl-citation.json"} </w:instrText>
      </w:r>
      <w:r w:rsidR="009B20C0">
        <w:rPr>
          <w:lang w:val="en-US"/>
        </w:rPr>
        <w:fldChar w:fldCharType="separate"/>
      </w:r>
      <w:r w:rsidR="009B20C0" w:rsidRPr="009B20C0">
        <w:rPr>
          <w:rFonts w:ascii="Calibri" w:hAnsi="Calibri" w:cs="Calibri"/>
        </w:rPr>
        <w:t>(2018b)</w:t>
      </w:r>
      <w:r w:rsidR="009B20C0">
        <w:rPr>
          <w:lang w:val="en-US"/>
        </w:rPr>
        <w:fldChar w:fldCharType="end"/>
      </w:r>
      <w:r w:rsidR="00C32584">
        <w:rPr>
          <w:lang w:val="en-US"/>
        </w:rPr>
        <w:t>;</w:t>
      </w:r>
      <w:r w:rsidR="00552E96">
        <w:rPr>
          <w:lang w:val="en-US"/>
        </w:rPr>
        <w:t xml:space="preserve"> </w:t>
      </w:r>
      <w:r w:rsidR="00AD7ACF">
        <w:rPr>
          <w:lang w:val="en-US"/>
        </w:rPr>
        <w:br/>
      </w:r>
      <w:r w:rsidR="00BF7396">
        <w:rPr>
          <w:lang w:val="en-US"/>
        </w:rPr>
        <w:t xml:space="preserve">Blockchain-based proof of delivery of physical assets with single and multiple transporters by Hasan and Salah </w:t>
      </w:r>
      <w:r w:rsidR="00BF7396">
        <w:rPr>
          <w:lang w:val="en-US"/>
        </w:rPr>
        <w:fldChar w:fldCharType="begin"/>
      </w:r>
      <w:r w:rsidR="00D35F7A">
        <w:rPr>
          <w:lang w:val="en-US"/>
        </w:rPr>
        <w:instrText xml:space="preserve"> ADDIN ZOTERO_ITEM CSL_CITATION {"citationID":"4kWdJGjW","properties":{"formattedCitation":"(2018a)","plainCitation":"(2018a)","noteIndex":0},"citationItems":[{"id":211,"uris":["http://zotero.org/users/local/eQbnuOx8/items/9KLWHXM8"],"uri":["http://zotero.org/users/local/eQbnuOx8/items/9KLWHXM8"],"itemData":{"id":211,"type":"article-journal","title":"Blockchain-Based Proof of Delivery of Physical Assets With Single and Multiple Transporters","container-title":"IEEE Access","page":"46781-46793","volume":"6","source":"IEEE Xplore","abstract":"With the widespread of E-commerce, the need of a trusted system to ensure the delivery of traded items is crucial. Current proof of delivery (PoD) systems lacks transparency, traceability, and credibility. These systems are mostly centralized and rely on trusted third parties (TTPs) to complete the delivery between sellers and buyers. TTPs can be costly, a single point of failure, and subject to hacking, privacy evasion, and compromise. The blockchain is an immutable, trusted, and decentralized ledger with logs and events that can be used for transparency, traceability, and tracking. In this paper, we present a solution and a general framework using the popular permissionless Ethereum blockchain to create a trusted, decentralized PoD system that ensures accountability, auditability, and integrity. The solution uses Ethereum smart contracts to prove the delivery of a shipped item between a seller and a buyer irrespective of the number of intermediate transporters needed. In our proposed solution, all participating entities are incentivized to act honestly by using a double deposit collateral. Automated payment in ether is an integral part of a solution to ensure that every entity gets its intended share of ether upon successful delivery. An arbitration mechanism is also incorporated if a dispute arises during the shipping process. In this paper, we show how we implemented, verified, and tested the proper functionality of our PoD solution. We also provide security analysis and give estimates of the cost consumption in ether gas. We made the full code of the Ethereum smart contracts publicly available at Github.","DOI":"10.1109/ACCESS.2018.2866512","ISSN":"2169-3536","author":[{"family":"Hasan","given":"H. R."},{"family":"Salah","given":"K."}],"issued":{"date-parts":[["2018"]]}},"suppress-author":true}],"schema":"https://github.com/citation-style-language/schema/raw/master/csl-citation.json"} </w:instrText>
      </w:r>
      <w:r w:rsidR="00BF7396">
        <w:rPr>
          <w:lang w:val="en-US"/>
        </w:rPr>
        <w:fldChar w:fldCharType="separate"/>
      </w:r>
      <w:r w:rsidR="00D35F7A" w:rsidRPr="00D35F7A">
        <w:rPr>
          <w:rFonts w:ascii="Calibri" w:hAnsi="Calibri" w:cs="Calibri"/>
        </w:rPr>
        <w:t>(2018a)</w:t>
      </w:r>
      <w:r w:rsidR="00BF7396">
        <w:rPr>
          <w:lang w:val="en-US"/>
        </w:rPr>
        <w:fldChar w:fldCharType="end"/>
      </w:r>
      <w:r w:rsidR="004B67CD">
        <w:rPr>
          <w:lang w:val="en-US"/>
        </w:rPr>
        <w:t>;</w:t>
      </w:r>
      <w:r w:rsidR="00022964">
        <w:rPr>
          <w:lang w:val="en-US"/>
        </w:rPr>
        <w:t xml:space="preserve"> </w:t>
      </w:r>
      <w:r w:rsidR="002726D5">
        <w:rPr>
          <w:lang w:val="en-US"/>
        </w:rPr>
        <w:br/>
      </w:r>
      <w:r w:rsidR="00D35F7A" w:rsidRPr="00D35F7A">
        <w:rPr>
          <w:lang w:val="en-US"/>
        </w:rPr>
        <w:t>Proof of Delivery of Digital Assets Using Blockchain and Smart Contracts</w:t>
      </w:r>
      <w:r w:rsidR="00D35F7A">
        <w:rPr>
          <w:lang w:val="en-US"/>
        </w:rPr>
        <w:t xml:space="preserve"> by Hasan and Salah </w:t>
      </w:r>
      <w:r w:rsidR="00D35F7A">
        <w:rPr>
          <w:lang w:val="en-US"/>
        </w:rPr>
        <w:fldChar w:fldCharType="begin"/>
      </w:r>
      <w:r w:rsidR="009B20C0">
        <w:rPr>
          <w:lang w:val="en-US"/>
        </w:rPr>
        <w:instrText xml:space="preserve"> ADDIN ZOTERO_ITEM CSL_CITATION {"citationID":"izgEAvg6","properties":{"formattedCitation":"(2018c)","plainCitation":"(2018c)","noteIndex":0},"citationItems":[{"id":226,"uris":["http://zotero.org/users/local/eQbnuOx8/items/BLK9Q4ER"],"uri":["http://zotero.org/users/local/eQbnuOx8/items/BLK9Q4ER"],"itemData":{"id":226,"type":"article-journal","title":"Proof of Delivery of Digital Assets Using Blockchain and Smart Contracts","container-title":"IEEE Access","page":"65439-65448","volume":"6","source":"IEEE Xplore","abstract":"There is an immense need of a proof of delivery (PoD) of today's digital media and content, especially those that are subject to payment. Current PoD systems are mostly centralized and heavily dependent on a trusted third party (TTP) especially for payment. Such existing PoD systems often lack security, transparency, and visibility, and are not highly credible, as the TTP can be subject to failure, manipulation, corruption, compromise, and hacking. In this paper, we propose a decentralized PoD solution for PoD of digital assets. Our solution leverages key features of blockchain and Ethereum smart contracts to provide immutable and tamper-proof logs, accountability, and traceability. Ethereum smart contracts are used to orchestrate and govern all interactions and transactions including automatic payments in Ether cryptocurrency between customers, digital-content provider, and the file server hosting the digital content. All entities are incentivized to act honestly, and our solution has a mechanism to handle dispute if arisen among participants. The solution has an off-chain secure download phase involving the file server and customers. Moreover, our solution leverages the benefits of interplanetary file system to store the agreed upon terms and conditions between the smart contract actors. A security analysis of our proposed system has been provided. The full code of the smart contract has been publicly made available on Github.","DOI":"10.1109/ACCESS.2018.2876971","ISSN":"2169-3536","author":[{"family":"Hasan","given":"H. R."},{"family":"Salah","given":"K."}],"issued":{"date-parts":[["2018"]]}},"suppress-author":true}],"schema":"https://github.com/citation-style-language/schema/raw/master/csl-citation.json"} </w:instrText>
      </w:r>
      <w:r w:rsidR="00D35F7A">
        <w:rPr>
          <w:lang w:val="en-US"/>
        </w:rPr>
        <w:fldChar w:fldCharType="separate"/>
      </w:r>
      <w:r w:rsidR="009B20C0" w:rsidRPr="009B20C0">
        <w:rPr>
          <w:rFonts w:ascii="Calibri" w:hAnsi="Calibri" w:cs="Calibri"/>
        </w:rPr>
        <w:t>(2018c)</w:t>
      </w:r>
      <w:r w:rsidR="00D35F7A">
        <w:rPr>
          <w:lang w:val="en-US"/>
        </w:rPr>
        <w:fldChar w:fldCharType="end"/>
      </w:r>
      <w:r w:rsidR="00D35F7A">
        <w:rPr>
          <w:lang w:val="en-US"/>
        </w:rPr>
        <w:t>;</w:t>
      </w:r>
      <w:r w:rsidR="00AD7ACF">
        <w:rPr>
          <w:lang w:val="en-US"/>
        </w:rPr>
        <w:br/>
      </w:r>
      <w:r w:rsidR="00022964">
        <w:rPr>
          <w:lang w:val="en-US"/>
        </w:rPr>
        <w:t>and finally, Trading real-world assets on blockchain</w:t>
      </w:r>
      <w:r w:rsidR="00E36CE3">
        <w:rPr>
          <w:lang w:val="en-US"/>
        </w:rPr>
        <w:t xml:space="preserve"> by </w:t>
      </w:r>
      <w:proofErr w:type="spellStart"/>
      <w:r w:rsidR="00E36CE3" w:rsidRPr="00E36CE3">
        <w:rPr>
          <w:rFonts w:ascii="Calibri" w:hAnsi="Calibri" w:cs="Calibri"/>
        </w:rPr>
        <w:t>Notheisen</w:t>
      </w:r>
      <w:proofErr w:type="spellEnd"/>
      <w:r w:rsidR="00E36CE3" w:rsidRPr="00E36CE3">
        <w:rPr>
          <w:rFonts w:ascii="Calibri" w:hAnsi="Calibri" w:cs="Calibri"/>
        </w:rPr>
        <w:t xml:space="preserve">, </w:t>
      </w:r>
      <w:proofErr w:type="spellStart"/>
      <w:r w:rsidR="00E36CE3" w:rsidRPr="00E36CE3">
        <w:rPr>
          <w:rFonts w:ascii="Calibri" w:hAnsi="Calibri" w:cs="Calibri"/>
        </w:rPr>
        <w:t>Cholewa</w:t>
      </w:r>
      <w:proofErr w:type="spellEnd"/>
      <w:r w:rsidR="00E36CE3" w:rsidRPr="00E36CE3">
        <w:rPr>
          <w:rFonts w:ascii="Calibri" w:hAnsi="Calibri" w:cs="Calibri"/>
        </w:rPr>
        <w:t xml:space="preserve">, </w:t>
      </w:r>
      <w:r w:rsidR="00E36CE3">
        <w:rPr>
          <w:rFonts w:ascii="Calibri" w:hAnsi="Calibri" w:cs="Calibri"/>
        </w:rPr>
        <w:t>and</w:t>
      </w:r>
      <w:r w:rsidR="00E36CE3" w:rsidRPr="00E36CE3">
        <w:rPr>
          <w:rFonts w:ascii="Calibri" w:hAnsi="Calibri" w:cs="Calibri"/>
        </w:rPr>
        <w:t xml:space="preserve"> Shanmugam</w:t>
      </w:r>
      <w:r w:rsidR="00E36CE3">
        <w:rPr>
          <w:rFonts w:ascii="Calibri" w:hAnsi="Calibri" w:cs="Calibri"/>
        </w:rPr>
        <w:t xml:space="preserve"> </w:t>
      </w:r>
      <w:r w:rsidR="00E36CE3">
        <w:rPr>
          <w:rFonts w:ascii="Calibri" w:hAnsi="Calibri" w:cs="Calibri"/>
        </w:rPr>
        <w:fldChar w:fldCharType="begin"/>
      </w:r>
      <w:r w:rsidR="00E36CE3">
        <w:rPr>
          <w:rFonts w:ascii="Calibri" w:hAnsi="Calibri" w:cs="Calibri"/>
        </w:rPr>
        <w:instrText xml:space="preserve"> ADDIN ZOTERO_ITEM CSL_CITATION {"citationID":"pz3i1nyA","properties":{"formattedCitation":"(2017)","plainCitation":"(2017)","noteIndex":0},"citationItems":[{"id":218,"uris":["http://zotero.org/users/local/eQbnuOx8/items/4LTMFE7K"],"uri":["http://zotero.org/users/local/eQbnuOx8/items/4LTMFE7K"],"itemData":{"id":218,"type":"article-journal","title":"Trading Real-World Assets on Blockchain","container-title":"Business &amp; Information Systems Engineering","page":"425-440","volume":"59","issue":"6","source":"Springer Link","abstract":"Since its introduction in 2008, blockchain technology has outgrown its use in cryptocurrencies and is now preparing to revolutionize a multitude of commercial applications including value and supply chains, business models, and market structures. This work follows design science research to guide the implementation of a blockchain-based proof-of-concept prototype that enables the automated transaction of real-world assets, such as cars, and provides a valid, transparent, and immutable record of vehicle history to market participants, authorities, and other third parties. The contribution of this study to existing research is threefold: First, it introduces a built-in mechanism to reduce transaction risk resulting from the irreversibility of transactions in blockchain-based systems. Second, it replaces a trust-based, centralized, and bureaucratic register with a tamper-free and autonomous transactional database system that comprises a secure registration and transaction process. Third, it proposes a novel approach to mitigate adverse selection effects in lemon markets by providing a reliable, transparent, and complete record of each marketable asset’s history. In total, the findings in this article illustrate the potential of blockchain-based systems but also highlight technological shortcomings and challenges for commercial applications, such as scalability or privacy issues.","DOI":"10.1007/s12599-017-0499-8","ISSN":"1867-0202","journalAbbreviation":"Bus Inf Syst Eng","language":"en","author":[{"family":"Notheisen","given":"Benedikt"},{"family":"Cholewa","given":"Jacob Benjamin"},{"family":"Shanmugam","given":"Arun Prasad"}],"issued":{"date-parts":[["2017",12,1]]}},"suppress-author":true}],"schema":"https://github.com/citation-style-language/schema/raw/master/csl-citation.json"} </w:instrText>
      </w:r>
      <w:r w:rsidR="00E36CE3">
        <w:rPr>
          <w:rFonts w:ascii="Calibri" w:hAnsi="Calibri" w:cs="Calibri"/>
        </w:rPr>
        <w:fldChar w:fldCharType="separate"/>
      </w:r>
      <w:r w:rsidR="00E36CE3" w:rsidRPr="00E36CE3">
        <w:rPr>
          <w:rFonts w:ascii="Calibri" w:hAnsi="Calibri" w:cs="Calibri"/>
        </w:rPr>
        <w:t>(2017)</w:t>
      </w:r>
      <w:r w:rsidR="00E36CE3">
        <w:rPr>
          <w:rFonts w:ascii="Calibri" w:hAnsi="Calibri" w:cs="Calibri"/>
        </w:rPr>
        <w:fldChar w:fldCharType="end"/>
      </w:r>
      <w:r w:rsidR="00E36CE3">
        <w:rPr>
          <w:rFonts w:ascii="Calibri" w:hAnsi="Calibri" w:cs="Calibri"/>
        </w:rPr>
        <w:t>.</w:t>
      </w:r>
    </w:p>
    <w:p w14:paraId="1599711D" w14:textId="462C426A" w:rsidR="00B85D70" w:rsidRDefault="00C6700C" w:rsidP="00E62460">
      <w:pPr>
        <w:pStyle w:val="Heading2"/>
        <w:rPr>
          <w:rFonts w:ascii="Calibri" w:hAnsi="Calibri" w:cs="Calibri"/>
        </w:rPr>
      </w:pPr>
      <w:r>
        <w:rPr>
          <w:lang w:val="en-US"/>
        </w:rPr>
        <w:t>Blockchain-based solution for proof of delivery of physical assets</w:t>
      </w:r>
    </w:p>
    <w:p w14:paraId="2830FFE3" w14:textId="102DFF7B" w:rsidR="00AD7ACF" w:rsidRDefault="007419B6" w:rsidP="00D013A8">
      <w:pPr>
        <w:rPr>
          <w:lang w:val="en-US"/>
        </w:rPr>
      </w:pPr>
      <w:r>
        <w:rPr>
          <w:rFonts w:ascii="Calibri" w:hAnsi="Calibri" w:cs="Calibri"/>
        </w:rPr>
        <w:t>The proposed solution by</w:t>
      </w:r>
      <w:r w:rsidR="009B20C0">
        <w:rPr>
          <w:rFonts w:ascii="Calibri" w:hAnsi="Calibri" w:cs="Calibri"/>
        </w:rPr>
        <w:t xml:space="preserve"> </w:t>
      </w:r>
      <w:r w:rsidR="009B20C0">
        <w:rPr>
          <w:lang w:val="en-US"/>
        </w:rPr>
        <w:t xml:space="preserve">Hasan and Salah </w:t>
      </w:r>
      <w:r w:rsidR="009B20C0">
        <w:rPr>
          <w:lang w:val="en-US"/>
        </w:rPr>
        <w:fldChar w:fldCharType="begin"/>
      </w:r>
      <w:r w:rsidR="009B20C0">
        <w:rPr>
          <w:lang w:val="en-US"/>
        </w:rPr>
        <w:instrText xml:space="preserve"> ADDIN ZOTERO_ITEM CSL_CITATION {"citationID":"gclxibXX","properties":{"formattedCitation":"(2018b)","plainCitation":"(2018b)","noteIndex":0},"citationItems":[{"id":215,"uris":["http://zotero.org/users/local/eQbnuOx8/items/V9D2RRT7"],"uri":["http://zotero.org/users/local/eQbnuOx8/items/V9D2RRT7"],"itemData":{"id":215,"type":"paper-conference","title":"Blockchain-based Solution for Proof of Delivery of Physical Assets","publisher-place":"Seattle, USA","source":"ResearchGate","event":"International Conference on Blockchain","event-place":"Seattle, USA","abstract":"To date, building a highly trustworthy, credible, and decentralized proof of delivery (POD) systems to trace and track physical items is a very challenging task. This paper presents a blockchain based POD solution of shipped physical items that uses smart contracts of Ethereum blockchain network, in which tracking, and tracing activities, logs, and events can be done in a decentralized manner, with high integrity, reliability, and immutability. Our solution incentivizes each participating entity including the seller, transporter, and buyer to act honestly, and it totally eliminates the need for a third party as escrow. Our proposed POD solution ensures accountability, punctuality, integrity and auditability. Moreover, the proposed solution makes use of a Smart Contract Attestation Authority to ensure that the code follows the terms and conditions signed by the participating entities. It also allows the cancellation of the transaction by the seller, buyer and transporter based on the contract state. Furthermore, the buyer can also ask for a refund in certain justifiable cases. The full code, implementation discussion with sequence diagrams, testing and verification details are all included as part of the proposed solution.","author":[{"family":"Hasan","given":"H. R."},{"family":"Salah","given":"K."}],"issued":{"date-parts":[["2018"]]}},"suppress-author":true}],"schema":"https://github.com/citation-style-language/schema/raw/master/csl-citation.json"} </w:instrText>
      </w:r>
      <w:r w:rsidR="009B20C0">
        <w:rPr>
          <w:lang w:val="en-US"/>
        </w:rPr>
        <w:fldChar w:fldCharType="separate"/>
      </w:r>
      <w:r w:rsidR="009B20C0" w:rsidRPr="009B20C0">
        <w:rPr>
          <w:rFonts w:ascii="Calibri" w:hAnsi="Calibri" w:cs="Calibri"/>
        </w:rPr>
        <w:t>(2018b)</w:t>
      </w:r>
      <w:r w:rsidR="009B20C0">
        <w:rPr>
          <w:lang w:val="en-US"/>
        </w:rPr>
        <w:fldChar w:fldCharType="end"/>
      </w:r>
      <w:r>
        <w:rPr>
          <w:rFonts w:ascii="Calibri" w:hAnsi="Calibri" w:cs="Calibri"/>
        </w:rPr>
        <w:t xml:space="preserve"> </w:t>
      </w:r>
      <w:r>
        <w:rPr>
          <w:lang w:val="en-US"/>
        </w:rPr>
        <w:t xml:space="preserve">involves five entities, a buyer, seller, transporter, </w:t>
      </w:r>
      <w:r w:rsidR="00345BD4">
        <w:rPr>
          <w:lang w:val="en-US"/>
        </w:rPr>
        <w:t>a</w:t>
      </w:r>
      <w:r w:rsidR="00345BD4" w:rsidRPr="00345BD4">
        <w:rPr>
          <w:lang w:val="en-US"/>
        </w:rPr>
        <w:t>rbitrator</w:t>
      </w:r>
      <w:r w:rsidR="00BE1DAD">
        <w:rPr>
          <w:lang w:val="en-US"/>
        </w:rPr>
        <w:t xml:space="preserve">, and SC attestation authority. The solution </w:t>
      </w:r>
      <w:r w:rsidR="00261842">
        <w:rPr>
          <w:lang w:val="en-US"/>
        </w:rPr>
        <w:t xml:space="preserve">uses collateral between the buyer, seller and transporter as a form of incentive, with the seller and transporter depositing collateral and the buyer depositing twice the item price. </w:t>
      </w:r>
    </w:p>
    <w:p w14:paraId="48A595A3" w14:textId="744C362A" w:rsidR="00D173ED" w:rsidRDefault="00261842" w:rsidP="00D013A8">
      <w:pPr>
        <w:rPr>
          <w:lang w:val="en-US"/>
        </w:rPr>
      </w:pPr>
      <w:r>
        <w:rPr>
          <w:lang w:val="en-US"/>
        </w:rPr>
        <w:t>If a dispute arises</w:t>
      </w:r>
      <w:r w:rsidR="00345BD4">
        <w:rPr>
          <w:lang w:val="en-US"/>
        </w:rPr>
        <w:t>,</w:t>
      </w:r>
      <w:r>
        <w:rPr>
          <w:lang w:val="en-US"/>
        </w:rPr>
        <w:t xml:space="preserve"> a </w:t>
      </w:r>
      <w:r w:rsidR="00345BD4">
        <w:rPr>
          <w:lang w:val="en-US"/>
        </w:rPr>
        <w:t>third-party</w:t>
      </w:r>
      <w:r>
        <w:rPr>
          <w:lang w:val="en-US"/>
        </w:rPr>
        <w:t xml:space="preserve"> </w:t>
      </w:r>
      <w:r w:rsidR="00345BD4">
        <w:rPr>
          <w:lang w:val="en-US"/>
        </w:rPr>
        <w:t>a</w:t>
      </w:r>
      <w:r w:rsidR="00345BD4" w:rsidRPr="00345BD4">
        <w:rPr>
          <w:lang w:val="en-US"/>
        </w:rPr>
        <w:t>rbitrator</w:t>
      </w:r>
      <w:r w:rsidR="00345BD4">
        <w:rPr>
          <w:lang w:val="en-US"/>
        </w:rPr>
        <w:t xml:space="preserve"> trusted by the three entities decides on a solution. And finally, the SC attestation authority reviews the terms and conditions of the smart contract to ensure that each entity is understanding and in agreement.</w:t>
      </w:r>
      <w:r w:rsidR="000D4A36">
        <w:rPr>
          <w:lang w:val="en-US"/>
        </w:rPr>
        <w:t xml:space="preserve"> </w:t>
      </w:r>
      <w:r w:rsidR="002444AC">
        <w:rPr>
          <w:lang w:val="en-US"/>
        </w:rPr>
        <w:t xml:space="preserve">During delivery, the buyer and transporter are provided a virtual key which they exchange once the delivery has been accomplished as a means of verifying that the delivery was </w:t>
      </w:r>
      <w:r w:rsidR="005A5F07">
        <w:rPr>
          <w:lang w:val="en-US"/>
        </w:rPr>
        <w:t>successful,</w:t>
      </w:r>
      <w:r w:rsidR="002444AC">
        <w:rPr>
          <w:lang w:val="en-US"/>
        </w:rPr>
        <w:t xml:space="preserve"> and the collateral is returned to each entity.</w:t>
      </w:r>
    </w:p>
    <w:p w14:paraId="2F54FDAC" w14:textId="7BA870EA" w:rsidR="002E4985" w:rsidRDefault="002E4985" w:rsidP="00D013A8">
      <w:pPr>
        <w:rPr>
          <w:rFonts w:ascii="Calibri" w:hAnsi="Calibri" w:cs="Calibri"/>
        </w:rPr>
      </w:pPr>
      <w:r>
        <w:rPr>
          <w:lang w:val="en-US"/>
        </w:rPr>
        <w:lastRenderedPageBreak/>
        <w:t>As this is my first blockchain application and will not be used in any official capacity, I will only have the buyer, seller and transporter entities so that it will be simpler to develop by only focusing on the three main entities.</w:t>
      </w:r>
    </w:p>
    <w:p w14:paraId="774B8E8B" w14:textId="31FEED88" w:rsidR="00D173ED" w:rsidRDefault="00CE01E5" w:rsidP="00CE01E5">
      <w:pPr>
        <w:pStyle w:val="Heading2"/>
        <w:rPr>
          <w:rFonts w:ascii="Calibri" w:hAnsi="Calibri" w:cs="Calibri"/>
        </w:rPr>
      </w:pPr>
      <w:r>
        <w:rPr>
          <w:lang w:val="en-US"/>
        </w:rPr>
        <w:t>Blockchain-based proof of delivery of physical assets with single and multiple transporters</w:t>
      </w:r>
    </w:p>
    <w:p w14:paraId="5F8DECB9" w14:textId="4F913137" w:rsidR="00D173ED" w:rsidRDefault="00071D92" w:rsidP="00D013A8">
      <w:pPr>
        <w:rPr>
          <w:rFonts w:ascii="Calibri" w:hAnsi="Calibri" w:cs="Calibri"/>
        </w:rPr>
      </w:pPr>
      <w:r>
        <w:rPr>
          <w:rFonts w:ascii="Calibri" w:hAnsi="Calibri" w:cs="Calibri"/>
        </w:rPr>
        <w:t xml:space="preserve">The solution proposed by </w:t>
      </w:r>
      <w:r w:rsidR="005A5F07">
        <w:rPr>
          <w:rFonts w:ascii="Calibri" w:hAnsi="Calibri" w:cs="Calibri"/>
        </w:rPr>
        <w:t xml:space="preserve">Hasan and Salah </w:t>
      </w:r>
      <w:r w:rsidR="005A5F07">
        <w:rPr>
          <w:rFonts w:ascii="Calibri" w:hAnsi="Calibri" w:cs="Calibri"/>
        </w:rPr>
        <w:fldChar w:fldCharType="begin"/>
      </w:r>
      <w:r w:rsidR="00D35F7A">
        <w:rPr>
          <w:rFonts w:ascii="Calibri" w:hAnsi="Calibri" w:cs="Calibri"/>
        </w:rPr>
        <w:instrText xml:space="preserve"> ADDIN ZOTERO_ITEM CSL_CITATION {"citationID":"90tYjRSm","properties":{"formattedCitation":"(2018a)","plainCitation":"(2018a)","noteIndex":0},"citationItems":[{"id":211,"uris":["http://zotero.org/users/local/eQbnuOx8/items/9KLWHXM8"],"uri":["http://zotero.org/users/local/eQbnuOx8/items/9KLWHXM8"],"itemData":{"id":211,"type":"article-journal","title":"Blockchain-Based Proof of Delivery of Physical Assets With Single and Multiple Transporters","container-title":"IEEE Access","page":"46781-46793","volume":"6","source":"IEEE Xplore","abstract":"With the widespread of E-commerce, the need of a trusted system to ensure the delivery of traded items is crucial. Current proof of delivery (PoD) systems lacks transparency, traceability, and credibility. These systems are mostly centralized and rely on trusted third parties (TTPs) to complete the delivery between sellers and buyers. TTPs can be costly, a single point of failure, and subject to hacking, privacy evasion, and compromise. The blockchain is an immutable, trusted, and decentralized ledger with logs and events that can be used for transparency, traceability, and tracking. In this paper, we present a solution and a general framework using the popular permissionless Ethereum blockchain to create a trusted, decentralized PoD system that ensures accountability, auditability, and integrity. The solution uses Ethereum smart contracts to prove the delivery of a shipped item between a seller and a buyer irrespective of the number of intermediate transporters needed. In our proposed solution, all participating entities are incentivized to act honestly by using a double deposit collateral. Automated payment in ether is an integral part of a solution to ensure that every entity gets its intended share of ether upon successful delivery. An arbitration mechanism is also incorporated if a dispute arises during the shipping process. In this paper, we show how we implemented, verified, and tested the proper functionality of our PoD solution. We also provide security analysis and give estimates of the cost consumption in ether gas. We made the full code of the Ethereum smart contracts publicly available at Github.","DOI":"10.1109/ACCESS.2018.2866512","ISSN":"2169-3536","author":[{"family":"Hasan","given":"H. R."},{"family":"Salah","given":"K."}],"issued":{"date-parts":[["2018"]]}},"suppress-author":true}],"schema":"https://github.com/citation-style-language/schema/raw/master/csl-citation.json"} </w:instrText>
      </w:r>
      <w:r w:rsidR="005A5F07">
        <w:rPr>
          <w:rFonts w:ascii="Calibri" w:hAnsi="Calibri" w:cs="Calibri"/>
        </w:rPr>
        <w:fldChar w:fldCharType="separate"/>
      </w:r>
      <w:r w:rsidR="00D35F7A" w:rsidRPr="00D35F7A">
        <w:rPr>
          <w:rFonts w:ascii="Calibri" w:hAnsi="Calibri" w:cs="Calibri"/>
        </w:rPr>
        <w:t>(2018a)</w:t>
      </w:r>
      <w:r w:rsidR="005A5F07">
        <w:rPr>
          <w:rFonts w:ascii="Calibri" w:hAnsi="Calibri" w:cs="Calibri"/>
        </w:rPr>
        <w:fldChar w:fldCharType="end"/>
      </w:r>
      <w:r w:rsidR="005A5F07">
        <w:rPr>
          <w:rFonts w:ascii="Calibri" w:hAnsi="Calibri" w:cs="Calibri"/>
        </w:rPr>
        <w:t xml:space="preserve"> is largely similar to their previous solution although </w:t>
      </w:r>
      <w:r w:rsidR="009917A2">
        <w:rPr>
          <w:rFonts w:ascii="Calibri" w:hAnsi="Calibri" w:cs="Calibri"/>
        </w:rPr>
        <w:t>it differentiates with</w:t>
      </w:r>
      <w:r w:rsidR="005A5F07">
        <w:rPr>
          <w:rFonts w:ascii="Calibri" w:hAnsi="Calibri" w:cs="Calibri"/>
        </w:rPr>
        <w:t xml:space="preserve"> the inclusion of chain contracts that allow for multiple transporters to be involved in a transaction. A chain contract with only one transporter begins with the Proof of Delivery (POD) main contract and ends with the Buyer Transporter (BT) end of chain contract. If more than one transporter is involved, a courier service contract goes between each of the transporters.</w:t>
      </w:r>
      <w:r w:rsidR="009917A2">
        <w:rPr>
          <w:rFonts w:ascii="Calibri" w:hAnsi="Calibri" w:cs="Calibri"/>
        </w:rPr>
        <w:t xml:space="preserve"> </w:t>
      </w:r>
    </w:p>
    <w:p w14:paraId="7AFC02B3" w14:textId="09156BFC" w:rsidR="002727DB" w:rsidRDefault="0009624B" w:rsidP="00D013A8">
      <w:pPr>
        <w:rPr>
          <w:rFonts w:ascii="Calibri" w:hAnsi="Calibri" w:cs="Calibri"/>
        </w:rPr>
      </w:pPr>
      <w:r>
        <w:rPr>
          <w:rFonts w:ascii="Calibri" w:hAnsi="Calibri" w:cs="Calibri"/>
        </w:rPr>
        <w:t>With keeping my smart contract simple, there will only be a single transporter for each transaction.</w:t>
      </w:r>
    </w:p>
    <w:p w14:paraId="15DC660F" w14:textId="4D8C886A" w:rsidR="004E6AEA" w:rsidRDefault="004E6AEA" w:rsidP="004E6AEA">
      <w:pPr>
        <w:pStyle w:val="Heading2"/>
      </w:pPr>
      <w:r>
        <w:t>Proof of Delivery of Digital Assets Using Blockchain and Smart Contracts</w:t>
      </w:r>
    </w:p>
    <w:p w14:paraId="235A38F4" w14:textId="2EDBD20B" w:rsidR="004E6AEA" w:rsidRDefault="00692868" w:rsidP="004E6AEA">
      <w:pPr>
        <w:rPr>
          <w:rFonts w:ascii="Calibri" w:hAnsi="Calibri" w:cs="Calibri"/>
        </w:rPr>
      </w:pPr>
      <w:r>
        <w:rPr>
          <w:rFonts w:ascii="Calibri" w:hAnsi="Calibri" w:cs="Calibri"/>
        </w:rPr>
        <w:t xml:space="preserve">The solution proposed by Hasan and Salah </w:t>
      </w:r>
      <w:r>
        <w:rPr>
          <w:rFonts w:ascii="Calibri" w:hAnsi="Calibri" w:cs="Calibri"/>
        </w:rPr>
        <w:fldChar w:fldCharType="begin"/>
      </w:r>
      <w:r w:rsidR="009B20C0">
        <w:rPr>
          <w:rFonts w:ascii="Calibri" w:hAnsi="Calibri" w:cs="Calibri"/>
        </w:rPr>
        <w:instrText xml:space="preserve"> ADDIN ZOTERO_ITEM CSL_CITATION {"citationID":"SsREluBr","properties":{"formattedCitation":"(2018c)","plainCitation":"(2018c)","noteIndex":0},"citationItems":[{"id":226,"uris":["http://zotero.org/users/local/eQbnuOx8/items/BLK9Q4ER"],"uri":["http://zotero.org/users/local/eQbnuOx8/items/BLK9Q4ER"],"itemData":{"id":226,"type":"article-journal","title":"Proof of Delivery of Digital Assets Using Blockchain and Smart Contracts","container-title":"IEEE Access","page":"65439-65448","volume":"6","source":"IEEE Xplore","abstract":"There is an immense need of a proof of delivery (PoD) of today's digital media and content, especially those that are subject to payment. Current PoD systems are mostly centralized and heavily dependent on a trusted third party (TTP) especially for payment. Such existing PoD systems often lack security, transparency, and visibility, and are not highly credible, as the TTP can be subject to failure, manipulation, corruption, compromise, and hacking. In this paper, we propose a decentralized PoD solution for PoD of digital assets. Our solution leverages key features of blockchain and Ethereum smart contracts to provide immutable and tamper-proof logs, accountability, and traceability. Ethereum smart contracts are used to orchestrate and govern all interactions and transactions including automatic payments in Ether cryptocurrency between customers, digital-content provider, and the file server hosting the digital content. All entities are incentivized to act honestly, and our solution has a mechanism to handle dispute if arisen among participants. The solution has an off-chain secure download phase involving the file server and customers. Moreover, our solution leverages the benefits of interplanetary file system to store the agreed upon terms and conditions between the smart contract actors. A security analysis of our proposed system has been provided. The full code of the smart contract has been publicly made available on Github.","DOI":"10.1109/ACCESS.2018.2876971","ISSN":"2169-3536","author":[{"family":"Hasan","given":"H. R."},{"family":"Salah","given":"K."}],"issued":{"date-parts":[["2018"]]}},"suppress-author":true}],"schema":"https://github.com/citation-style-language/schema/raw/master/csl-citation.json"} </w:instrText>
      </w:r>
      <w:r>
        <w:rPr>
          <w:rFonts w:ascii="Calibri" w:hAnsi="Calibri" w:cs="Calibri"/>
        </w:rPr>
        <w:fldChar w:fldCharType="separate"/>
      </w:r>
      <w:r w:rsidR="009B20C0" w:rsidRPr="009B20C0">
        <w:rPr>
          <w:rFonts w:ascii="Calibri" w:hAnsi="Calibri" w:cs="Calibri"/>
        </w:rPr>
        <w:t>(2018c)</w:t>
      </w:r>
      <w:r>
        <w:rPr>
          <w:rFonts w:ascii="Calibri" w:hAnsi="Calibri" w:cs="Calibri"/>
        </w:rPr>
        <w:fldChar w:fldCharType="end"/>
      </w:r>
      <w:r>
        <w:rPr>
          <w:rFonts w:ascii="Calibri" w:hAnsi="Calibri" w:cs="Calibri"/>
        </w:rPr>
        <w:t xml:space="preserve"> takes a similar approach to their first solution although they apply the smart contract for the transaction of digital assets.</w:t>
      </w:r>
      <w:r w:rsidR="00486829">
        <w:rPr>
          <w:rFonts w:ascii="Calibri" w:hAnsi="Calibri" w:cs="Calibri"/>
        </w:rPr>
        <w:t xml:space="preserve"> </w:t>
      </w:r>
      <w:r w:rsidR="00200CC5">
        <w:rPr>
          <w:rFonts w:ascii="Calibri" w:hAnsi="Calibri" w:cs="Calibri"/>
        </w:rPr>
        <w:t>The new entities associated with this solution are the owner who replaces the seller, file server replacing transporter and customer replacing buyer,</w:t>
      </w:r>
      <w:r w:rsidR="00D13101">
        <w:rPr>
          <w:rFonts w:ascii="Calibri" w:hAnsi="Calibri" w:cs="Calibri"/>
        </w:rPr>
        <w:t xml:space="preserve"> while</w:t>
      </w:r>
      <w:r w:rsidR="00200CC5">
        <w:rPr>
          <w:rFonts w:ascii="Calibri" w:hAnsi="Calibri" w:cs="Calibri"/>
        </w:rPr>
        <w:t xml:space="preserve"> the arbitrator and SCAA remain and serve the same purpose. </w:t>
      </w:r>
      <w:r w:rsidR="002C7F6B">
        <w:rPr>
          <w:rFonts w:ascii="Calibri" w:hAnsi="Calibri" w:cs="Calibri"/>
        </w:rPr>
        <w:t xml:space="preserve">The file server </w:t>
      </w:r>
      <w:r w:rsidR="004813DE">
        <w:rPr>
          <w:rFonts w:ascii="Calibri" w:hAnsi="Calibri" w:cs="Calibri"/>
        </w:rPr>
        <w:t>stores the content that is to be streamed or downloaded by the customers. A difference between the delivery of physical and digital assets is that digital assets can be purchased by multiple customers while a physical asset can only be purchased by one buyer.</w:t>
      </w:r>
    </w:p>
    <w:p w14:paraId="1A92A8F7" w14:textId="30FCF3E3" w:rsidR="00A11689" w:rsidRPr="004E6AEA" w:rsidRDefault="00A11689" w:rsidP="004E6AEA">
      <w:r>
        <w:rPr>
          <w:rFonts w:ascii="Calibri" w:hAnsi="Calibri" w:cs="Calibri"/>
        </w:rPr>
        <w:t>This solution is different to mine due to it being about digital assets while mine is about physical assets.</w:t>
      </w:r>
    </w:p>
    <w:p w14:paraId="7D159A06" w14:textId="1754E147" w:rsidR="00CE01E5" w:rsidRDefault="00CE01E5" w:rsidP="00CE01E5">
      <w:pPr>
        <w:pStyle w:val="Heading2"/>
        <w:rPr>
          <w:rFonts w:ascii="Calibri" w:hAnsi="Calibri" w:cs="Calibri"/>
        </w:rPr>
      </w:pPr>
      <w:r>
        <w:rPr>
          <w:lang w:val="en-US"/>
        </w:rPr>
        <w:t>Trading real-world assets on blockchain</w:t>
      </w:r>
    </w:p>
    <w:p w14:paraId="60EC29A8" w14:textId="359A6B88" w:rsidR="00D173ED" w:rsidRDefault="00D744C6" w:rsidP="00D013A8">
      <w:pPr>
        <w:rPr>
          <w:rFonts w:ascii="Calibri" w:hAnsi="Calibri" w:cs="Calibri"/>
        </w:rPr>
      </w:pPr>
      <w:r>
        <w:rPr>
          <w:rFonts w:ascii="Calibri" w:hAnsi="Calibri" w:cs="Calibri"/>
        </w:rPr>
        <w:t xml:space="preserve">The solution proposed by </w:t>
      </w:r>
      <w:proofErr w:type="spellStart"/>
      <w:r w:rsidRPr="00E36CE3">
        <w:rPr>
          <w:rFonts w:ascii="Calibri" w:hAnsi="Calibri" w:cs="Calibri"/>
        </w:rPr>
        <w:t>Notheisen</w:t>
      </w:r>
      <w:proofErr w:type="spellEnd"/>
      <w:r w:rsidRPr="00E36CE3">
        <w:rPr>
          <w:rFonts w:ascii="Calibri" w:hAnsi="Calibri" w:cs="Calibri"/>
        </w:rPr>
        <w:t xml:space="preserve">, </w:t>
      </w:r>
      <w:proofErr w:type="spellStart"/>
      <w:r w:rsidRPr="00E36CE3">
        <w:rPr>
          <w:rFonts w:ascii="Calibri" w:hAnsi="Calibri" w:cs="Calibri"/>
        </w:rPr>
        <w:t>Cholewa</w:t>
      </w:r>
      <w:proofErr w:type="spellEnd"/>
      <w:r w:rsidRPr="00E36CE3">
        <w:rPr>
          <w:rFonts w:ascii="Calibri" w:hAnsi="Calibri" w:cs="Calibri"/>
        </w:rPr>
        <w:t xml:space="preserve">, </w:t>
      </w:r>
      <w:r>
        <w:rPr>
          <w:rFonts w:ascii="Calibri" w:hAnsi="Calibri" w:cs="Calibri"/>
        </w:rPr>
        <w:t>and</w:t>
      </w:r>
      <w:r w:rsidRPr="00E36CE3">
        <w:rPr>
          <w:rFonts w:ascii="Calibri" w:hAnsi="Calibri" w:cs="Calibri"/>
        </w:rPr>
        <w:t xml:space="preserve"> Shanmugam</w:t>
      </w:r>
      <w:r>
        <w:rPr>
          <w:rFonts w:ascii="Calibri" w:hAnsi="Calibri" w:cs="Calibri"/>
        </w:rPr>
        <w:t xml:space="preserve"> </w:t>
      </w:r>
      <w:r w:rsidR="00231F1B">
        <w:rPr>
          <w:rFonts w:ascii="Calibri" w:hAnsi="Calibri" w:cs="Calibri"/>
        </w:rPr>
        <w:fldChar w:fldCharType="begin"/>
      </w:r>
      <w:r w:rsidR="00231F1B">
        <w:rPr>
          <w:rFonts w:ascii="Calibri" w:hAnsi="Calibri" w:cs="Calibri"/>
        </w:rPr>
        <w:instrText xml:space="preserve"> ADDIN ZOTERO_ITEM CSL_CITATION {"citationID":"gnA8HXeI","properties":{"formattedCitation":"(2017)","plainCitation":"(2017)","noteIndex":0},"citationItems":[{"id":218,"uris":["http://zotero.org/users/local/eQbnuOx8/items/4LTMFE7K"],"uri":["http://zotero.org/users/local/eQbnuOx8/items/4LTMFE7K"],"itemData":{"id":218,"type":"article-journal","title":"Trading Real-World Assets on Blockchain","container-title":"Business &amp; Information Systems Engineering","page":"425-440","volume":"59","issue":"6","source":"Springer Link","abstract":"Since its introduction in 2008, blockchain technology has outgrown its use in cryptocurrencies and is now preparing to revolutionize a multitude of commercial applications including value and supply chains, business models, and market structures. This work follows design science research to guide the implementation of a blockchain-based proof-of-concept prototype that enables the automated transaction of real-world assets, such as cars, and provides a valid, transparent, and immutable record of vehicle history to market participants, authorities, and other third parties. The contribution of this study to existing research is threefold: First, it introduces a built-in mechanism to reduce transaction risk resulting from the irreversibility of transactions in blockchain-based systems. Second, it replaces a trust-based, centralized, and bureaucratic register with a tamper-free and autonomous transactional database system that comprises a secure registration and transaction process. Third, it proposes a novel approach to mitigate adverse selection effects in lemon markets by providing a reliable, transparent, and complete record of each marketable asset’s history. In total, the findings in this article illustrate the potential of blockchain-based systems but also highlight technological shortcomings and challenges for commercial applications, such as scalability or privacy issues.","DOI":"10.1007/s12599-017-0499-8","ISSN":"1867-0202","journalAbbreviation":"Bus Inf Syst Eng","language":"en","author":[{"family":"Notheisen","given":"Benedikt"},{"family":"Cholewa","given":"Jacob Benjamin"},{"family":"Shanmugam","given":"Arun Prasad"}],"issued":{"date-parts":[["2017",12,1]]}},"suppress-author":true}],"schema":"https://github.com/citation-style-language/schema/raw/master/csl-citation.json"} </w:instrText>
      </w:r>
      <w:r w:rsidR="00231F1B">
        <w:rPr>
          <w:rFonts w:ascii="Calibri" w:hAnsi="Calibri" w:cs="Calibri"/>
        </w:rPr>
        <w:fldChar w:fldCharType="separate"/>
      </w:r>
      <w:r w:rsidR="00231F1B" w:rsidRPr="00231F1B">
        <w:rPr>
          <w:rFonts w:ascii="Calibri" w:hAnsi="Calibri" w:cs="Calibri"/>
        </w:rPr>
        <w:t>(2017)</w:t>
      </w:r>
      <w:r w:rsidR="00231F1B">
        <w:rPr>
          <w:rFonts w:ascii="Calibri" w:hAnsi="Calibri" w:cs="Calibri"/>
        </w:rPr>
        <w:fldChar w:fldCharType="end"/>
      </w:r>
      <w:r w:rsidR="00231F1B">
        <w:rPr>
          <w:rFonts w:ascii="Calibri" w:hAnsi="Calibri" w:cs="Calibri"/>
        </w:rPr>
        <w:t xml:space="preserve"> is in a similar field of transactions between a buyer and seller but without a delivery system</w:t>
      </w:r>
      <w:r w:rsidR="00FE7FDF">
        <w:rPr>
          <w:rFonts w:ascii="Calibri" w:hAnsi="Calibri" w:cs="Calibri"/>
        </w:rPr>
        <w:t xml:space="preserve"> and only cars are offered for sale</w:t>
      </w:r>
      <w:r w:rsidR="00231F1B">
        <w:rPr>
          <w:rFonts w:ascii="Calibri" w:hAnsi="Calibri" w:cs="Calibri"/>
        </w:rPr>
        <w:t>.</w:t>
      </w:r>
      <w:r w:rsidR="007303AE">
        <w:rPr>
          <w:rFonts w:ascii="Calibri" w:hAnsi="Calibri" w:cs="Calibri"/>
        </w:rPr>
        <w:t xml:space="preserve"> The only entities involved in the transaction are the buyer and seller, there is no arbitrator to dispute any issues that may occur or the SCAA to review the smart contract.</w:t>
      </w:r>
      <w:r w:rsidR="00CD27BB">
        <w:rPr>
          <w:rFonts w:ascii="Calibri" w:hAnsi="Calibri" w:cs="Calibri"/>
        </w:rPr>
        <w:t xml:space="preserve"> </w:t>
      </w:r>
      <w:r w:rsidR="00F25ECA">
        <w:rPr>
          <w:rFonts w:ascii="Calibri" w:hAnsi="Calibri" w:cs="Calibri"/>
        </w:rPr>
        <w:t xml:space="preserve">The </w:t>
      </w:r>
      <w:r w:rsidR="008B4772">
        <w:rPr>
          <w:rFonts w:ascii="Calibri" w:hAnsi="Calibri" w:cs="Calibri"/>
        </w:rPr>
        <w:t>buyer and seller are matched together through an online marketplace, then they meet in person to discuss the details of the transaction. After an agreement has been reached</w:t>
      </w:r>
      <w:r w:rsidR="00FE7FDF">
        <w:rPr>
          <w:rFonts w:ascii="Calibri" w:hAnsi="Calibri" w:cs="Calibri"/>
        </w:rPr>
        <w:t xml:space="preserve"> the exchange of funds is achieved through blockchain, however if the buyer does not offer the agreed upon amount then the seller can revoke the offer. Finally, the car is exchanged in person, however, if the car does not match the condition described the buyer can abort the transaction with their money reimbursed.</w:t>
      </w:r>
    </w:p>
    <w:p w14:paraId="001C151E" w14:textId="46B23801" w:rsidR="00CB0A4F" w:rsidRDefault="00CB0A4F" w:rsidP="00D013A8">
      <w:pPr>
        <w:rPr>
          <w:rFonts w:ascii="Calibri" w:hAnsi="Calibri" w:cs="Calibri"/>
        </w:rPr>
      </w:pPr>
      <w:r>
        <w:rPr>
          <w:rFonts w:ascii="Calibri" w:hAnsi="Calibri" w:cs="Calibri"/>
        </w:rPr>
        <w:t xml:space="preserve">This solution differs from mine with their being no delivery system between the buyer and seller, and the item being transacted is a car which has more elements involved in its transaction such as the registration.  </w:t>
      </w:r>
    </w:p>
    <w:p w14:paraId="2C8D0265" w14:textId="38A19F87" w:rsidR="00D173ED" w:rsidRDefault="00D173ED" w:rsidP="00D013A8">
      <w:pPr>
        <w:rPr>
          <w:rFonts w:ascii="Calibri" w:hAnsi="Calibri" w:cs="Calibri"/>
        </w:rPr>
      </w:pPr>
    </w:p>
    <w:p w14:paraId="2B71D8C8" w14:textId="49964939" w:rsidR="00D173ED" w:rsidRDefault="00D173ED" w:rsidP="00D013A8">
      <w:pPr>
        <w:rPr>
          <w:rFonts w:ascii="Calibri" w:hAnsi="Calibri" w:cs="Calibri"/>
        </w:rPr>
      </w:pPr>
    </w:p>
    <w:p w14:paraId="2583DE02" w14:textId="4EE8C572" w:rsidR="00D173ED" w:rsidRDefault="00D173ED" w:rsidP="00D013A8">
      <w:pPr>
        <w:rPr>
          <w:rFonts w:ascii="Calibri" w:hAnsi="Calibri" w:cs="Calibri"/>
        </w:rPr>
      </w:pPr>
    </w:p>
    <w:p w14:paraId="52EB94A2" w14:textId="77777777" w:rsidR="00D173ED" w:rsidRPr="00D013A8" w:rsidRDefault="00D173ED" w:rsidP="00D013A8">
      <w:pPr>
        <w:rPr>
          <w:lang w:val="en-US"/>
        </w:rPr>
      </w:pPr>
    </w:p>
    <w:p w14:paraId="116C5F67" w14:textId="2E70D0E1" w:rsidR="00394ADA" w:rsidRDefault="000E113B" w:rsidP="000E113B">
      <w:pPr>
        <w:pStyle w:val="Heading1"/>
        <w:rPr>
          <w:lang w:val="en-US"/>
        </w:rPr>
      </w:pPr>
      <w:r>
        <w:rPr>
          <w:lang w:val="en-US"/>
        </w:rPr>
        <w:lastRenderedPageBreak/>
        <w:t>Design</w:t>
      </w:r>
    </w:p>
    <w:p w14:paraId="390A0F98" w14:textId="2163C488" w:rsidR="00D173ED" w:rsidRPr="00D173ED" w:rsidRDefault="00D173ED" w:rsidP="00B454AD">
      <w:pPr>
        <w:pStyle w:val="Heading2"/>
        <w:rPr>
          <w:lang w:val="en-US"/>
        </w:rPr>
      </w:pPr>
      <w:r>
        <w:rPr>
          <w:lang w:val="en-US"/>
        </w:rPr>
        <w:t xml:space="preserve">Obligations </w:t>
      </w:r>
    </w:p>
    <w:p w14:paraId="5233F93D" w14:textId="2C3B992A" w:rsidR="0038147F" w:rsidRDefault="00534C1C" w:rsidP="005C71CA">
      <w:r>
        <w:object w:dxaOrig="15348" w:dyaOrig="8652" w14:anchorId="46C167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51.35pt;height:254.65pt" o:ole="">
            <v:imagedata r:id="rId6" o:title=""/>
          </v:shape>
          <o:OLEObject Type="Embed" ProgID="Visio.Drawing.15" ShapeID="_x0000_i1038" DrawAspect="Content" ObjectID="_1617367691" r:id="rId7"/>
        </w:object>
      </w:r>
    </w:p>
    <w:p w14:paraId="62C1CC1D" w14:textId="77777777" w:rsidR="002B780F" w:rsidRDefault="002B780F" w:rsidP="005C71CA"/>
    <w:p w14:paraId="532920E7" w14:textId="7C7BB14A" w:rsidR="002B780F" w:rsidRDefault="002B780F" w:rsidP="005C71CA">
      <w:bookmarkStart w:id="0" w:name="_GoBack"/>
      <w:bookmarkEnd w:id="0"/>
    </w:p>
    <w:p w14:paraId="1146A4C5" w14:textId="77777777" w:rsidR="002B780F" w:rsidRDefault="002B780F" w:rsidP="005C71CA"/>
    <w:p w14:paraId="51D8EB7E" w14:textId="77777777" w:rsidR="002B780F" w:rsidRDefault="002B780F" w:rsidP="005C71CA"/>
    <w:p w14:paraId="5E1445BD" w14:textId="34A6F435" w:rsidR="005818DE" w:rsidRDefault="00646763" w:rsidP="00B454AD">
      <w:pPr>
        <w:pStyle w:val="Heading2"/>
      </w:pPr>
      <w:r>
        <w:lastRenderedPageBreak/>
        <w:t xml:space="preserve">Responses to </w:t>
      </w:r>
      <w:r w:rsidR="00EF0BDC">
        <w:t>Issues</w:t>
      </w:r>
    </w:p>
    <w:p w14:paraId="0B844FCE" w14:textId="0D74ED53" w:rsidR="00100956" w:rsidRDefault="00EF0BDC" w:rsidP="005C71CA">
      <w:r>
        <w:object w:dxaOrig="14940" w:dyaOrig="10105" w14:anchorId="24C9737C">
          <v:shape id="_x0000_i1033" type="#_x0000_t75" style="width:451.35pt;height:305.35pt" o:ole="">
            <v:imagedata r:id="rId8" o:title=""/>
          </v:shape>
          <o:OLEObject Type="Embed" ProgID="Visio.Drawing.15" ShapeID="_x0000_i1033" DrawAspect="Content" ObjectID="_1617367692" r:id="rId9"/>
        </w:object>
      </w:r>
    </w:p>
    <w:p w14:paraId="5F621ECF" w14:textId="5244E0E9" w:rsidR="00100956" w:rsidRDefault="00100956" w:rsidP="005C71CA"/>
    <w:p w14:paraId="37753232" w14:textId="2613830E" w:rsidR="00100956" w:rsidRDefault="00100956" w:rsidP="005C71CA"/>
    <w:p w14:paraId="55977039" w14:textId="2DB92721" w:rsidR="00100956" w:rsidRDefault="00100956" w:rsidP="005C71CA"/>
    <w:p w14:paraId="331EF076" w14:textId="44FB9FAE" w:rsidR="00100956" w:rsidRDefault="00100956" w:rsidP="005C71CA"/>
    <w:p w14:paraId="0429B4A0" w14:textId="4F030C81" w:rsidR="00100956" w:rsidRDefault="00100956" w:rsidP="005C71CA"/>
    <w:p w14:paraId="43039B69" w14:textId="7C6DF038" w:rsidR="00100956" w:rsidRDefault="00100956" w:rsidP="005C71CA"/>
    <w:p w14:paraId="20A595D2" w14:textId="0B716E56" w:rsidR="00100956" w:rsidRDefault="00100956" w:rsidP="005C71CA"/>
    <w:p w14:paraId="19A292F1" w14:textId="0CEBD5C9" w:rsidR="00100956" w:rsidRDefault="00100956" w:rsidP="005C71CA"/>
    <w:p w14:paraId="4E753644" w14:textId="01AFBC07" w:rsidR="00100956" w:rsidRDefault="00100956" w:rsidP="005C71CA"/>
    <w:p w14:paraId="4DCD0C8B" w14:textId="4E670C96" w:rsidR="00100956" w:rsidRDefault="00100956" w:rsidP="005C71CA"/>
    <w:p w14:paraId="625AAA09" w14:textId="4B3A096A" w:rsidR="00100956" w:rsidRDefault="00100956" w:rsidP="005C71CA"/>
    <w:p w14:paraId="70BF6960" w14:textId="7A3A781D" w:rsidR="00100956" w:rsidRDefault="00100956" w:rsidP="005C71CA"/>
    <w:p w14:paraId="301EF4A3" w14:textId="449B3B22" w:rsidR="00100956" w:rsidRDefault="00100956" w:rsidP="00B454AD">
      <w:pPr>
        <w:pStyle w:val="Heading2"/>
      </w:pPr>
      <w:r>
        <w:lastRenderedPageBreak/>
        <w:t>Flowchart</w:t>
      </w:r>
    </w:p>
    <w:p w14:paraId="1BE4DEB4" w14:textId="12D84A45" w:rsidR="00100956" w:rsidRPr="0038147F" w:rsidRDefault="00EF0BDC" w:rsidP="005C71CA">
      <w:r>
        <w:object w:dxaOrig="11113" w:dyaOrig="7201" w14:anchorId="2277FFA9">
          <v:shape id="_x0000_i1031" type="#_x0000_t75" style="width:451.35pt;height:292.65pt" o:ole="">
            <v:imagedata r:id="rId10" o:title=""/>
          </v:shape>
          <o:OLEObject Type="Embed" ProgID="Visio.Drawing.15" ShapeID="_x0000_i1031" DrawAspect="Content" ObjectID="_1617367693" r:id="rId11"/>
        </w:object>
      </w:r>
    </w:p>
    <w:p w14:paraId="62B68B47" w14:textId="7F7D6617" w:rsidR="000E113B" w:rsidRDefault="000E113B" w:rsidP="000E113B">
      <w:pPr>
        <w:pStyle w:val="Heading1"/>
        <w:rPr>
          <w:lang w:val="en-US"/>
        </w:rPr>
      </w:pPr>
      <w:r>
        <w:rPr>
          <w:lang w:val="en-US"/>
        </w:rPr>
        <w:t>Implementation Progress</w:t>
      </w:r>
    </w:p>
    <w:p w14:paraId="08C2752C" w14:textId="6214DCA1" w:rsidR="000E113B" w:rsidRDefault="000E113B" w:rsidP="000E113B">
      <w:pPr>
        <w:pStyle w:val="Heading1"/>
        <w:rPr>
          <w:lang w:val="en-US"/>
        </w:rPr>
      </w:pPr>
      <w:r>
        <w:rPr>
          <w:lang w:val="en-US"/>
        </w:rPr>
        <w:t>Project Timeline</w:t>
      </w:r>
    </w:p>
    <w:p w14:paraId="64C79D14" w14:textId="07B7C82C" w:rsidR="00D013A8" w:rsidRDefault="00D013A8" w:rsidP="00D013A8">
      <w:pPr>
        <w:pStyle w:val="Heading1"/>
        <w:rPr>
          <w:lang w:val="en-US"/>
        </w:rPr>
      </w:pPr>
      <w:r>
        <w:rPr>
          <w:lang w:val="en-US"/>
        </w:rPr>
        <w:t>References</w:t>
      </w:r>
    </w:p>
    <w:p w14:paraId="00582504" w14:textId="77777777" w:rsidR="00231F1B" w:rsidRPr="00231F1B" w:rsidRDefault="004154E7" w:rsidP="00231F1B">
      <w:pPr>
        <w:pStyle w:val="Bibliography"/>
        <w:rPr>
          <w:rFonts w:ascii="Calibri" w:hAnsi="Calibri" w:cs="Calibri"/>
        </w:rPr>
      </w:pPr>
      <w:r>
        <w:rPr>
          <w:lang w:val="en-US"/>
        </w:rPr>
        <w:fldChar w:fldCharType="begin"/>
      </w:r>
      <w:r w:rsidR="000D31A3">
        <w:rPr>
          <w:lang w:val="en-US"/>
        </w:rPr>
        <w:instrText xml:space="preserve"> ADDIN ZOTERO_BIBL {"uncited":[],"omitted":[],"custom":[]} CSL_BIBLIOGRAPHY </w:instrText>
      </w:r>
      <w:r>
        <w:rPr>
          <w:lang w:val="en-US"/>
        </w:rPr>
        <w:fldChar w:fldCharType="separate"/>
      </w:r>
      <w:r w:rsidR="00231F1B" w:rsidRPr="00231F1B">
        <w:rPr>
          <w:rFonts w:ascii="Calibri" w:hAnsi="Calibri" w:cs="Calibri"/>
        </w:rPr>
        <w:t xml:space="preserve">Hasan, H. R., &amp; Salah, K. (2018a). Blockchain-Based Proof of Delivery of Physical Assets </w:t>
      </w:r>
      <w:proofErr w:type="gramStart"/>
      <w:r w:rsidR="00231F1B" w:rsidRPr="00231F1B">
        <w:rPr>
          <w:rFonts w:ascii="Calibri" w:hAnsi="Calibri" w:cs="Calibri"/>
        </w:rPr>
        <w:t>With</w:t>
      </w:r>
      <w:proofErr w:type="gramEnd"/>
      <w:r w:rsidR="00231F1B" w:rsidRPr="00231F1B">
        <w:rPr>
          <w:rFonts w:ascii="Calibri" w:hAnsi="Calibri" w:cs="Calibri"/>
        </w:rPr>
        <w:t xml:space="preserve"> Single and Multiple Transporters. </w:t>
      </w:r>
      <w:r w:rsidR="00231F1B" w:rsidRPr="00231F1B">
        <w:rPr>
          <w:rFonts w:ascii="Calibri" w:hAnsi="Calibri" w:cs="Calibri"/>
          <w:i/>
          <w:iCs/>
        </w:rPr>
        <w:t>IEEE Access</w:t>
      </w:r>
      <w:r w:rsidR="00231F1B" w:rsidRPr="00231F1B">
        <w:rPr>
          <w:rFonts w:ascii="Calibri" w:hAnsi="Calibri" w:cs="Calibri"/>
        </w:rPr>
        <w:t xml:space="preserve">, </w:t>
      </w:r>
      <w:r w:rsidR="00231F1B" w:rsidRPr="00231F1B">
        <w:rPr>
          <w:rFonts w:ascii="Calibri" w:hAnsi="Calibri" w:cs="Calibri"/>
          <w:i/>
          <w:iCs/>
        </w:rPr>
        <w:t>6</w:t>
      </w:r>
      <w:r w:rsidR="00231F1B" w:rsidRPr="00231F1B">
        <w:rPr>
          <w:rFonts w:ascii="Calibri" w:hAnsi="Calibri" w:cs="Calibri"/>
        </w:rPr>
        <w:t>, 46781–46793. https://doi.org/10.1109/ACCESS.2018.2866512</w:t>
      </w:r>
    </w:p>
    <w:p w14:paraId="5090AF2B" w14:textId="77777777" w:rsidR="00231F1B" w:rsidRPr="00231F1B" w:rsidRDefault="00231F1B" w:rsidP="00231F1B">
      <w:pPr>
        <w:pStyle w:val="Bibliography"/>
        <w:rPr>
          <w:rFonts w:ascii="Calibri" w:hAnsi="Calibri" w:cs="Calibri"/>
        </w:rPr>
      </w:pPr>
      <w:r w:rsidRPr="00231F1B">
        <w:rPr>
          <w:rFonts w:ascii="Calibri" w:hAnsi="Calibri" w:cs="Calibri"/>
        </w:rPr>
        <w:t xml:space="preserve">Hasan, H. R., &amp; Salah, K. (2018b). </w:t>
      </w:r>
      <w:r w:rsidRPr="00231F1B">
        <w:rPr>
          <w:rFonts w:ascii="Calibri" w:hAnsi="Calibri" w:cs="Calibri"/>
          <w:i/>
          <w:iCs/>
        </w:rPr>
        <w:t>Blockchain-based Solution for Proof of Delivery of Physical Assets</w:t>
      </w:r>
      <w:r w:rsidRPr="00231F1B">
        <w:rPr>
          <w:rFonts w:ascii="Calibri" w:hAnsi="Calibri" w:cs="Calibri"/>
        </w:rPr>
        <w:t>. Presented at the International Conference on Blockchain, Seattle, USA.</w:t>
      </w:r>
    </w:p>
    <w:p w14:paraId="599CDE9C" w14:textId="77777777" w:rsidR="00231F1B" w:rsidRPr="00231F1B" w:rsidRDefault="00231F1B" w:rsidP="00231F1B">
      <w:pPr>
        <w:pStyle w:val="Bibliography"/>
        <w:rPr>
          <w:rFonts w:ascii="Calibri" w:hAnsi="Calibri" w:cs="Calibri"/>
        </w:rPr>
      </w:pPr>
      <w:r w:rsidRPr="00231F1B">
        <w:rPr>
          <w:rFonts w:ascii="Calibri" w:hAnsi="Calibri" w:cs="Calibri"/>
        </w:rPr>
        <w:t xml:space="preserve">Hasan, H. R., &amp; Salah, K. (2018c). Proof of Delivery of Digital Assets Using Blockchain and Smart Contracts. </w:t>
      </w:r>
      <w:r w:rsidRPr="00231F1B">
        <w:rPr>
          <w:rFonts w:ascii="Calibri" w:hAnsi="Calibri" w:cs="Calibri"/>
          <w:i/>
          <w:iCs/>
        </w:rPr>
        <w:t>IEEE Access</w:t>
      </w:r>
      <w:r w:rsidRPr="00231F1B">
        <w:rPr>
          <w:rFonts w:ascii="Calibri" w:hAnsi="Calibri" w:cs="Calibri"/>
        </w:rPr>
        <w:t xml:space="preserve">, </w:t>
      </w:r>
      <w:r w:rsidRPr="00231F1B">
        <w:rPr>
          <w:rFonts w:ascii="Calibri" w:hAnsi="Calibri" w:cs="Calibri"/>
          <w:i/>
          <w:iCs/>
        </w:rPr>
        <w:t>6</w:t>
      </w:r>
      <w:r w:rsidRPr="00231F1B">
        <w:rPr>
          <w:rFonts w:ascii="Calibri" w:hAnsi="Calibri" w:cs="Calibri"/>
        </w:rPr>
        <w:t>, 65439–65448. https://doi.org/10.1109/ACCESS.2018.2876971</w:t>
      </w:r>
    </w:p>
    <w:p w14:paraId="7214F4AA" w14:textId="77777777" w:rsidR="00231F1B" w:rsidRPr="00231F1B" w:rsidRDefault="00231F1B" w:rsidP="00231F1B">
      <w:pPr>
        <w:pStyle w:val="Bibliography"/>
        <w:rPr>
          <w:rFonts w:ascii="Calibri" w:hAnsi="Calibri" w:cs="Calibri"/>
        </w:rPr>
      </w:pPr>
      <w:proofErr w:type="spellStart"/>
      <w:r w:rsidRPr="00231F1B">
        <w:rPr>
          <w:rFonts w:ascii="Calibri" w:hAnsi="Calibri" w:cs="Calibri"/>
        </w:rPr>
        <w:t>Notheisen</w:t>
      </w:r>
      <w:proofErr w:type="spellEnd"/>
      <w:r w:rsidRPr="00231F1B">
        <w:rPr>
          <w:rFonts w:ascii="Calibri" w:hAnsi="Calibri" w:cs="Calibri"/>
        </w:rPr>
        <w:t xml:space="preserve">, B., </w:t>
      </w:r>
      <w:proofErr w:type="spellStart"/>
      <w:r w:rsidRPr="00231F1B">
        <w:rPr>
          <w:rFonts w:ascii="Calibri" w:hAnsi="Calibri" w:cs="Calibri"/>
        </w:rPr>
        <w:t>Cholewa</w:t>
      </w:r>
      <w:proofErr w:type="spellEnd"/>
      <w:r w:rsidRPr="00231F1B">
        <w:rPr>
          <w:rFonts w:ascii="Calibri" w:hAnsi="Calibri" w:cs="Calibri"/>
        </w:rPr>
        <w:t xml:space="preserve">, J. B., &amp; Shanmugam, A. P. (2017). Trading Real-World Assets on Blockchain. </w:t>
      </w:r>
      <w:r w:rsidRPr="00231F1B">
        <w:rPr>
          <w:rFonts w:ascii="Calibri" w:hAnsi="Calibri" w:cs="Calibri"/>
          <w:i/>
          <w:iCs/>
        </w:rPr>
        <w:t>Business &amp; Information Systems Engineering</w:t>
      </w:r>
      <w:r w:rsidRPr="00231F1B">
        <w:rPr>
          <w:rFonts w:ascii="Calibri" w:hAnsi="Calibri" w:cs="Calibri"/>
        </w:rPr>
        <w:t xml:space="preserve">, </w:t>
      </w:r>
      <w:r w:rsidRPr="00231F1B">
        <w:rPr>
          <w:rFonts w:ascii="Calibri" w:hAnsi="Calibri" w:cs="Calibri"/>
          <w:i/>
          <w:iCs/>
        </w:rPr>
        <w:t>59</w:t>
      </w:r>
      <w:r w:rsidRPr="00231F1B">
        <w:rPr>
          <w:rFonts w:ascii="Calibri" w:hAnsi="Calibri" w:cs="Calibri"/>
        </w:rPr>
        <w:t>(6), 425–440. https://doi.org/10.1007/s12599-017-0499-8</w:t>
      </w:r>
    </w:p>
    <w:p w14:paraId="3086E719" w14:textId="42B3CF65" w:rsidR="00D013A8" w:rsidRPr="00D013A8" w:rsidRDefault="004154E7" w:rsidP="00D013A8">
      <w:pPr>
        <w:rPr>
          <w:lang w:val="en-US"/>
        </w:rPr>
      </w:pPr>
      <w:r>
        <w:rPr>
          <w:lang w:val="en-US"/>
        </w:rPr>
        <w:fldChar w:fldCharType="end"/>
      </w:r>
    </w:p>
    <w:sectPr w:rsidR="00D013A8" w:rsidRPr="00D013A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A96A29" w14:textId="77777777" w:rsidR="00CC416F" w:rsidRDefault="00CC416F" w:rsidP="005F1CCC">
      <w:pPr>
        <w:spacing w:after="0" w:line="240" w:lineRule="auto"/>
      </w:pPr>
      <w:r>
        <w:separator/>
      </w:r>
    </w:p>
  </w:endnote>
  <w:endnote w:type="continuationSeparator" w:id="0">
    <w:p w14:paraId="7CE1EDD1" w14:textId="77777777" w:rsidR="00CC416F" w:rsidRDefault="00CC416F" w:rsidP="005F1C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C7756B" w14:textId="77777777" w:rsidR="00CC416F" w:rsidRDefault="00CC416F" w:rsidP="005F1CCC">
      <w:pPr>
        <w:spacing w:after="0" w:line="240" w:lineRule="auto"/>
      </w:pPr>
      <w:r>
        <w:separator/>
      </w:r>
    </w:p>
  </w:footnote>
  <w:footnote w:type="continuationSeparator" w:id="0">
    <w:p w14:paraId="476A1534" w14:textId="77777777" w:rsidR="00CC416F" w:rsidRDefault="00CC416F" w:rsidP="005F1CCC">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3C35"/>
    <w:rsid w:val="0001414A"/>
    <w:rsid w:val="00022964"/>
    <w:rsid w:val="00022AD1"/>
    <w:rsid w:val="00031B1D"/>
    <w:rsid w:val="00071D92"/>
    <w:rsid w:val="0009624B"/>
    <w:rsid w:val="000D0828"/>
    <w:rsid w:val="000D31A3"/>
    <w:rsid w:val="000D4A36"/>
    <w:rsid w:val="000E113B"/>
    <w:rsid w:val="00100956"/>
    <w:rsid w:val="00106FBE"/>
    <w:rsid w:val="00124B52"/>
    <w:rsid w:val="00183887"/>
    <w:rsid w:val="001D3C35"/>
    <w:rsid w:val="00200CC5"/>
    <w:rsid w:val="00206642"/>
    <w:rsid w:val="00231F1B"/>
    <w:rsid w:val="002444AC"/>
    <w:rsid w:val="00261842"/>
    <w:rsid w:val="002726D5"/>
    <w:rsid w:val="002727DB"/>
    <w:rsid w:val="0029542D"/>
    <w:rsid w:val="002B780F"/>
    <w:rsid w:val="002C7F6B"/>
    <w:rsid w:val="002E4985"/>
    <w:rsid w:val="00345BD4"/>
    <w:rsid w:val="003557B7"/>
    <w:rsid w:val="0038108F"/>
    <w:rsid w:val="0038147F"/>
    <w:rsid w:val="00394ADA"/>
    <w:rsid w:val="003D2960"/>
    <w:rsid w:val="003E45AD"/>
    <w:rsid w:val="004154E7"/>
    <w:rsid w:val="0046340C"/>
    <w:rsid w:val="004813DE"/>
    <w:rsid w:val="00486829"/>
    <w:rsid w:val="004A3D68"/>
    <w:rsid w:val="004B67CD"/>
    <w:rsid w:val="004E6AEA"/>
    <w:rsid w:val="00510E0B"/>
    <w:rsid w:val="0053327B"/>
    <w:rsid w:val="00534C1C"/>
    <w:rsid w:val="00552E96"/>
    <w:rsid w:val="005818DE"/>
    <w:rsid w:val="005A5F07"/>
    <w:rsid w:val="005A6DA8"/>
    <w:rsid w:val="005B355D"/>
    <w:rsid w:val="005C71CA"/>
    <w:rsid w:val="005F1CCC"/>
    <w:rsid w:val="00646763"/>
    <w:rsid w:val="00692868"/>
    <w:rsid w:val="006C2B04"/>
    <w:rsid w:val="00706A3F"/>
    <w:rsid w:val="007303AE"/>
    <w:rsid w:val="007419B6"/>
    <w:rsid w:val="00777890"/>
    <w:rsid w:val="007B057B"/>
    <w:rsid w:val="007E1D24"/>
    <w:rsid w:val="007F69C4"/>
    <w:rsid w:val="0087340D"/>
    <w:rsid w:val="008B4772"/>
    <w:rsid w:val="008B5836"/>
    <w:rsid w:val="00944646"/>
    <w:rsid w:val="009917A2"/>
    <w:rsid w:val="0099428D"/>
    <w:rsid w:val="009A5F62"/>
    <w:rsid w:val="009B20C0"/>
    <w:rsid w:val="009F5CFB"/>
    <w:rsid w:val="00A11689"/>
    <w:rsid w:val="00A127E7"/>
    <w:rsid w:val="00A15EB6"/>
    <w:rsid w:val="00A24145"/>
    <w:rsid w:val="00A55E5A"/>
    <w:rsid w:val="00AD7ACF"/>
    <w:rsid w:val="00B10BD6"/>
    <w:rsid w:val="00B25136"/>
    <w:rsid w:val="00B454AD"/>
    <w:rsid w:val="00B85B9B"/>
    <w:rsid w:val="00B85D70"/>
    <w:rsid w:val="00BA27DF"/>
    <w:rsid w:val="00BE1DAD"/>
    <w:rsid w:val="00BF7396"/>
    <w:rsid w:val="00C32584"/>
    <w:rsid w:val="00C37923"/>
    <w:rsid w:val="00C6700C"/>
    <w:rsid w:val="00C7209F"/>
    <w:rsid w:val="00C77F5E"/>
    <w:rsid w:val="00CA2615"/>
    <w:rsid w:val="00CB0A4F"/>
    <w:rsid w:val="00CC416F"/>
    <w:rsid w:val="00CD27BB"/>
    <w:rsid w:val="00CE01E5"/>
    <w:rsid w:val="00D013A8"/>
    <w:rsid w:val="00D13101"/>
    <w:rsid w:val="00D173ED"/>
    <w:rsid w:val="00D35F7A"/>
    <w:rsid w:val="00D409C6"/>
    <w:rsid w:val="00D453E6"/>
    <w:rsid w:val="00D47FC7"/>
    <w:rsid w:val="00D744C6"/>
    <w:rsid w:val="00DB796C"/>
    <w:rsid w:val="00DF04F1"/>
    <w:rsid w:val="00E36CE3"/>
    <w:rsid w:val="00E62232"/>
    <w:rsid w:val="00E62460"/>
    <w:rsid w:val="00E93F8F"/>
    <w:rsid w:val="00E94455"/>
    <w:rsid w:val="00EB659F"/>
    <w:rsid w:val="00EC5061"/>
    <w:rsid w:val="00ED36CE"/>
    <w:rsid w:val="00EF0BDC"/>
    <w:rsid w:val="00F15A92"/>
    <w:rsid w:val="00F256AA"/>
    <w:rsid w:val="00F25ECA"/>
    <w:rsid w:val="00F82A24"/>
    <w:rsid w:val="00FE7FDF"/>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648874"/>
  <w15:chartTrackingRefBased/>
  <w15:docId w15:val="{A60BC250-2540-4403-8E26-79F041EC73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256AA"/>
    <w:pPr>
      <w:keepNext/>
      <w:keepLines/>
      <w:spacing w:before="240" w:after="0"/>
      <w:outlineLvl w:val="0"/>
    </w:pPr>
    <w:rPr>
      <w:rFonts w:asciiTheme="majorHAnsi" w:eastAsiaTheme="majorEastAsia" w:hAnsiTheme="majorHAnsi" w:cstheme="majorBidi"/>
      <w:sz w:val="32"/>
      <w:szCs w:val="32"/>
    </w:rPr>
  </w:style>
  <w:style w:type="paragraph" w:styleId="Heading2">
    <w:name w:val="heading 2"/>
    <w:basedOn w:val="Normal"/>
    <w:next w:val="Normal"/>
    <w:link w:val="Heading2Char"/>
    <w:uiPriority w:val="9"/>
    <w:unhideWhenUsed/>
    <w:qFormat/>
    <w:rsid w:val="00E62460"/>
    <w:pPr>
      <w:keepNext/>
      <w:keepLines/>
      <w:spacing w:before="40" w:after="0"/>
      <w:outlineLvl w:val="1"/>
    </w:pPr>
    <w:rPr>
      <w:rFonts w:asciiTheme="majorHAnsi" w:eastAsiaTheme="majorEastAsia" w:hAnsiTheme="majorHAnsi" w:cstheme="majorBidi"/>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256AA"/>
    <w:rPr>
      <w:rFonts w:asciiTheme="majorHAnsi" w:eastAsiaTheme="majorEastAsia" w:hAnsiTheme="majorHAnsi" w:cstheme="majorBidi"/>
      <w:sz w:val="32"/>
      <w:szCs w:val="32"/>
    </w:rPr>
  </w:style>
  <w:style w:type="paragraph" w:styleId="Title">
    <w:name w:val="Title"/>
    <w:basedOn w:val="Normal"/>
    <w:next w:val="Normal"/>
    <w:link w:val="TitleChar"/>
    <w:uiPriority w:val="10"/>
    <w:qFormat/>
    <w:rsid w:val="001D3C3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D3C35"/>
    <w:rPr>
      <w:rFonts w:asciiTheme="majorHAnsi" w:eastAsiaTheme="majorEastAsia" w:hAnsiTheme="majorHAnsi" w:cstheme="majorBidi"/>
      <w:spacing w:val="-10"/>
      <w:kern w:val="28"/>
      <w:sz w:val="56"/>
      <w:szCs w:val="56"/>
    </w:rPr>
  </w:style>
  <w:style w:type="paragraph" w:styleId="Bibliography">
    <w:name w:val="Bibliography"/>
    <w:basedOn w:val="Normal"/>
    <w:next w:val="Normal"/>
    <w:uiPriority w:val="37"/>
    <w:unhideWhenUsed/>
    <w:rsid w:val="004154E7"/>
    <w:pPr>
      <w:spacing w:after="0" w:line="480" w:lineRule="auto"/>
      <w:ind w:left="720" w:hanging="720"/>
    </w:pPr>
  </w:style>
  <w:style w:type="character" w:customStyle="1" w:styleId="Heading2Char">
    <w:name w:val="Heading 2 Char"/>
    <w:basedOn w:val="DefaultParagraphFont"/>
    <w:link w:val="Heading2"/>
    <w:uiPriority w:val="9"/>
    <w:rsid w:val="00E62460"/>
    <w:rPr>
      <w:rFonts w:asciiTheme="majorHAnsi" w:eastAsiaTheme="majorEastAsia" w:hAnsiTheme="majorHAnsi" w:cstheme="majorBidi"/>
      <w:sz w:val="26"/>
      <w:szCs w:val="26"/>
    </w:rPr>
  </w:style>
  <w:style w:type="paragraph" w:styleId="Header">
    <w:name w:val="header"/>
    <w:basedOn w:val="Normal"/>
    <w:link w:val="HeaderChar"/>
    <w:uiPriority w:val="99"/>
    <w:unhideWhenUsed/>
    <w:rsid w:val="005F1CCC"/>
    <w:pPr>
      <w:tabs>
        <w:tab w:val="center" w:pos="4513"/>
        <w:tab w:val="right" w:pos="9026"/>
      </w:tabs>
      <w:spacing w:after="0" w:line="240" w:lineRule="auto"/>
    </w:pPr>
  </w:style>
  <w:style w:type="character" w:customStyle="1" w:styleId="HeaderChar">
    <w:name w:val="Header Char"/>
    <w:basedOn w:val="DefaultParagraphFont"/>
    <w:link w:val="Header"/>
    <w:uiPriority w:val="99"/>
    <w:rsid w:val="005F1CCC"/>
  </w:style>
  <w:style w:type="paragraph" w:styleId="Footer">
    <w:name w:val="footer"/>
    <w:basedOn w:val="Normal"/>
    <w:link w:val="FooterChar"/>
    <w:uiPriority w:val="99"/>
    <w:unhideWhenUsed/>
    <w:rsid w:val="005F1CCC"/>
    <w:pPr>
      <w:tabs>
        <w:tab w:val="center" w:pos="4513"/>
        <w:tab w:val="right" w:pos="9026"/>
      </w:tabs>
      <w:spacing w:after="0" w:line="240" w:lineRule="auto"/>
    </w:pPr>
  </w:style>
  <w:style w:type="character" w:customStyle="1" w:styleId="FooterChar">
    <w:name w:val="Footer Char"/>
    <w:basedOn w:val="DefaultParagraphFont"/>
    <w:link w:val="Footer"/>
    <w:uiPriority w:val="99"/>
    <w:rsid w:val="005F1C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package" Target="embeddings/Microsoft_Visio_Drawing.vsdx"/><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endnotes" Target="endnotes.xml"/><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27</TotalTime>
  <Pages>5</Pages>
  <Words>3742</Words>
  <Characters>21334</Characters>
  <Application>Microsoft Office Word</Application>
  <DocSecurity>0</DocSecurity>
  <Lines>177</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yson Cocks</dc:creator>
  <cp:keywords/>
  <dc:description/>
  <cp:lastModifiedBy>Jayson Cocks</cp:lastModifiedBy>
  <cp:revision>87</cp:revision>
  <dcterms:created xsi:type="dcterms:W3CDTF">2019-04-08T00:25:00Z</dcterms:created>
  <dcterms:modified xsi:type="dcterms:W3CDTF">2019-04-21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6"&gt;&lt;session id="Es235p3M"/&gt;&lt;style id="http://www.zotero.org/styles/apa" locale="en-GB" hasBibliography="1" bibliographyStyleHasBeenSet="1"/&gt;&lt;prefs&gt;&lt;pref name="fieldType" value="Field"/&gt;&lt;pref name="automaticJourn</vt:lpwstr>
  </property>
  <property fmtid="{D5CDD505-2E9C-101B-9397-08002B2CF9AE}" pid="3" name="ZOTERO_PREF_2">
    <vt:lpwstr>alAbbreviations" value="true"/&gt;&lt;/prefs&gt;&lt;/data&gt;</vt:lpwstr>
  </property>
</Properties>
</file>